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249D61A" w14:textId="77777777" w:rsidR="0062228E" w:rsidRDefault="0062228E" w:rsidP="0062228E">
      <w:pPr>
        <w:pStyle w:val="a6"/>
        <w:rPr>
          <w:lang w:val="en-US"/>
        </w:rPr>
      </w:pPr>
      <w:r>
        <w:t>Содержание</w:t>
      </w:r>
    </w:p>
    <w:p w14:paraId="4DB83C73" w14:textId="209A5D55" w:rsidR="00CC650B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121149431" w:history="1">
        <w:r w:rsidR="00CC650B" w:rsidRPr="00D7430B">
          <w:rPr>
            <w:rStyle w:val="af0"/>
          </w:rPr>
          <w:t>1 Постановка задачи</w:t>
        </w:r>
        <w:r w:rsidR="00CC650B">
          <w:rPr>
            <w:webHidden/>
          </w:rPr>
          <w:tab/>
        </w:r>
        <w:r w:rsidR="00CC650B">
          <w:rPr>
            <w:webHidden/>
          </w:rPr>
          <w:fldChar w:fldCharType="begin"/>
        </w:r>
        <w:r w:rsidR="00CC650B">
          <w:rPr>
            <w:webHidden/>
          </w:rPr>
          <w:instrText xml:space="preserve"> PAGEREF _Toc121149431 \h </w:instrText>
        </w:r>
        <w:r w:rsidR="00CC650B">
          <w:rPr>
            <w:webHidden/>
          </w:rPr>
        </w:r>
        <w:r w:rsidR="00CC650B">
          <w:rPr>
            <w:webHidden/>
          </w:rPr>
          <w:fldChar w:fldCharType="separate"/>
        </w:r>
        <w:r w:rsidR="00CC650B">
          <w:rPr>
            <w:webHidden/>
          </w:rPr>
          <w:t>3</w:t>
        </w:r>
        <w:r w:rsidR="00CC650B">
          <w:rPr>
            <w:webHidden/>
          </w:rPr>
          <w:fldChar w:fldCharType="end"/>
        </w:r>
      </w:hyperlink>
    </w:p>
    <w:p w14:paraId="2FF3DD92" w14:textId="2EAE8EBD" w:rsidR="00CC650B" w:rsidRDefault="00CC650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2" w:history="1">
        <w:r w:rsidRPr="00D7430B">
          <w:rPr>
            <w:rStyle w:val="af0"/>
          </w:rPr>
          <w:t>1.1 Начальная постановка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988030E" w14:textId="34620A6F" w:rsidR="00CC650B" w:rsidRDefault="00CC650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3" w:history="1">
        <w:r w:rsidRPr="00D7430B">
          <w:rPr>
            <w:rStyle w:val="af0"/>
          </w:rPr>
          <w:t>1.2 Вывод результат</w:t>
        </w:r>
        <w:r w:rsidRPr="00D7430B">
          <w:rPr>
            <w:rStyle w:val="af0"/>
            <w:lang w:val="en-GB"/>
          </w:rPr>
          <w:t>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31EA01D5" w14:textId="1E47FB8D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4" w:history="1">
        <w:r w:rsidRPr="00D7430B">
          <w:rPr>
            <w:rStyle w:val="af0"/>
          </w:rPr>
          <w:t>2 Методика реш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795528BC" w14:textId="6257C2E6" w:rsidR="00CC650B" w:rsidRDefault="00CC650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5" w:history="1">
        <w:r w:rsidRPr="00D7430B">
          <w:rPr>
            <w:rStyle w:val="af0"/>
          </w:rPr>
          <w:t>2.1 Доказание сходимости бесконечного ряд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5308A4C3" w14:textId="25EE2079" w:rsidR="00CC650B" w:rsidRDefault="00CC650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6" w:history="1">
        <w:r w:rsidRPr="00D7430B">
          <w:rPr>
            <w:rStyle w:val="af0"/>
          </w:rPr>
          <w:t>2.2 Итерационные вычислени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14:paraId="0DA5BF69" w14:textId="0164F07A" w:rsidR="00CC650B" w:rsidRDefault="00CC650B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7" w:history="1">
        <w:r w:rsidRPr="00D7430B">
          <w:rPr>
            <w:rStyle w:val="af0"/>
          </w:rPr>
          <w:t>2.3 Проверка точности вычислений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14:paraId="2AACC835" w14:textId="72BB3255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8" w:history="1">
        <w:r w:rsidRPr="00D7430B">
          <w:rPr>
            <w:rStyle w:val="af0"/>
          </w:rPr>
          <w:t>3 Текстовый алгоритм решения задачи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41896169" w14:textId="24E3A620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39" w:history="1">
        <w:r w:rsidRPr="00D7430B">
          <w:rPr>
            <w:rStyle w:val="af0"/>
          </w:rPr>
          <w:t>4 Структура данных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E6ACFE9" w14:textId="4D4C0713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40" w:history="1">
        <w:r w:rsidRPr="00D7430B">
          <w:rPr>
            <w:rStyle w:val="af0"/>
          </w:rPr>
          <w:t>5 Схема алгоритма решения задачи по ГОСТ 19.701-90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72B70485" w14:textId="5E720BF7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41" w:history="1">
        <w:r w:rsidRPr="00D7430B">
          <w:rPr>
            <w:rStyle w:val="af0"/>
          </w:rPr>
          <w:t>6 Результаты расчетов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72354B37" w14:textId="2270B9DE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42" w:history="1">
        <w:r w:rsidRPr="00D7430B">
          <w:rPr>
            <w:rStyle w:val="af0"/>
          </w:rPr>
          <w:t>Приложение А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14:paraId="01936236" w14:textId="2B8A4BC4" w:rsidR="00CC650B" w:rsidRDefault="00CC650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21149443" w:history="1">
        <w:r w:rsidRPr="00D7430B">
          <w:rPr>
            <w:rStyle w:val="af0"/>
          </w:rPr>
          <w:t>Приложение 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1211494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14:paraId="0F7DF87F" w14:textId="0E2B7462"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6EB2D722" w14:textId="77777777" w:rsidR="002F00FB" w:rsidRPr="00D6536F" w:rsidRDefault="002F00FB" w:rsidP="002F00FB">
      <w:pPr>
        <w:pStyle w:val="11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5DF419A1" w14:textId="77777777" w:rsidR="002F00FB" w:rsidRPr="00D6536F" w:rsidRDefault="002F00FB">
      <w:pPr>
        <w:pStyle w:val="11"/>
        <w:rPr>
          <w:rFonts w:ascii="Calibri" w:eastAsia="Times New Roman" w:hAnsi="Calibri"/>
          <w:sz w:val="22"/>
          <w:lang w:val="en-US"/>
        </w:rPr>
      </w:pPr>
    </w:p>
    <w:p w14:paraId="78880D14" w14:textId="77777777" w:rsidR="002F00FB" w:rsidRPr="002F00FB" w:rsidRDefault="002F00FB" w:rsidP="002F00FB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66A9F12" w14:textId="77777777" w:rsidR="00B40DA8" w:rsidRDefault="009506F5" w:rsidP="009B0C8C">
      <w:pPr>
        <w:pStyle w:val="1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21149431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365311C" w14:textId="77777777" w:rsidR="001E1D8C" w:rsidRDefault="001E1D8C" w:rsidP="001E1D8C">
      <w:pPr>
        <w:pStyle w:val="2"/>
        <w:numPr>
          <w:ilvl w:val="1"/>
          <w:numId w:val="9"/>
        </w:numPr>
        <w:ind w:left="1083" w:hanging="374"/>
      </w:pPr>
      <w:bookmarkStart w:id="14" w:name="_Toc119625539"/>
      <w:bookmarkStart w:id="15" w:name="_Toc119625542"/>
      <w:bookmarkStart w:id="16" w:name="_Toc388266366"/>
      <w:bookmarkStart w:id="17" w:name="_Toc388266385"/>
      <w:bookmarkStart w:id="18" w:name="_Toc388266396"/>
      <w:bookmarkStart w:id="19" w:name="_Toc121149432"/>
      <w:r>
        <w:rPr>
          <w:lang w:val="ru-RU"/>
        </w:rPr>
        <w:t>Начальная постановка задачи</w:t>
      </w:r>
      <w:bookmarkEnd w:id="14"/>
      <w:bookmarkEnd w:id="19"/>
    </w:p>
    <w:p w14:paraId="2C19C229" w14:textId="77777777" w:rsidR="001E1D8C" w:rsidRDefault="001E1D8C" w:rsidP="001E1D8C">
      <w:r>
        <w:t>Для заданной функции бесконечного ряда:</w:t>
      </w:r>
    </w:p>
    <w:p w14:paraId="733A6134" w14:textId="77777777" w:rsidR="00D17994" w:rsidRDefault="00D17994" w:rsidP="00D17994">
      <w:pPr>
        <w:ind w:firstLine="0"/>
      </w:pPr>
    </w:p>
    <w:p w14:paraId="77C642D0" w14:textId="4E7F0305" w:rsidR="001E1D8C" w:rsidRDefault="00000000" w:rsidP="001E1D8C">
      <w:pPr>
        <w:pStyle w:val="ac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</w:rPr>
                <m:t>k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2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k+1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(k+1)(k+2)</m:t>
                  </m:r>
                </m:den>
              </m:f>
            </m:e>
          </m:nary>
        </m:oMath>
      </m:oMathPara>
    </w:p>
    <w:p w14:paraId="024865B8" w14:textId="77777777" w:rsidR="002B41A2" w:rsidRDefault="002B41A2" w:rsidP="001E1D8C">
      <w:pPr>
        <w:pStyle w:val="a2"/>
      </w:pPr>
    </w:p>
    <w:p w14:paraId="0BFE179B" w14:textId="2A1EFFCF" w:rsidR="001E1D8C" w:rsidRPr="00C43DFE" w:rsidRDefault="001E1D8C" w:rsidP="001E1D8C">
      <w:pPr>
        <w:pStyle w:val="a2"/>
      </w:pPr>
      <w:r w:rsidRPr="00C43DFE">
        <w:t xml:space="preserve">Рассчитать значение с точностям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Pr="00C43DFE">
        <w:t xml:space="preserve"> =</w:t>
      </w:r>
      <w:r w:rsidRPr="00101E15">
        <w:t xml:space="preserve"> </w:t>
      </w:r>
      <w:r>
        <w:t>1*10</w:t>
      </w:r>
      <w:r>
        <w:rPr>
          <w:vertAlign w:val="superscript"/>
        </w:rPr>
        <w:t>-5</w:t>
      </w:r>
      <w:r>
        <w:t xml:space="preserve"> </w:t>
      </w:r>
      <w:r w:rsidRPr="00C43DFE">
        <w:t xml:space="preserve"> </w:t>
      </w:r>
      <w:r w:rsidRPr="00C43DFE">
        <w:fldChar w:fldCharType="begin"/>
      </w:r>
      <w:r w:rsidRPr="00C43DFE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1×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5</m:t>
            </m:r>
          </m:sup>
        </m:sSup>
      </m:oMath>
      <w:r w:rsidRPr="00C43DFE">
        <w:instrText xml:space="preserve"> </w:instrText>
      </w:r>
      <w:r w:rsidR="00000000">
        <w:fldChar w:fldCharType="separate"/>
      </w:r>
      <w:r w:rsidRPr="00C43DFE">
        <w:fldChar w:fldCharType="end"/>
      </w:r>
      <w:r w:rsidRPr="00C43DFE"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</w:rPr>
              <m:t>ε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Pr="00C43DFE">
        <w:t xml:space="preserve"> = </w:t>
      </w:r>
      <w:r w:rsidRPr="00101E15">
        <w:t xml:space="preserve">= </w:t>
      </w:r>
      <w:r>
        <w:t>1*10</w:t>
      </w:r>
      <w:r>
        <w:rPr>
          <w:vertAlign w:val="superscript"/>
        </w:rPr>
        <w:t>-6</w:t>
      </w:r>
      <w:r>
        <w:t xml:space="preserve"> </w:t>
      </w:r>
      <w:r w:rsidRPr="00C43DFE">
        <w:fldChar w:fldCharType="begin"/>
      </w:r>
      <w:r w:rsidRPr="00C43DFE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1×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10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-6</m:t>
            </m:r>
          </m:sup>
        </m:sSup>
      </m:oMath>
      <w:r w:rsidRPr="00C43DFE">
        <w:instrText xml:space="preserve"> </w:instrText>
      </w:r>
      <w:r w:rsidR="00000000">
        <w:fldChar w:fldCharType="separate"/>
      </w:r>
      <w:r w:rsidRPr="00C43DFE">
        <w:fldChar w:fldCharType="end"/>
      </w:r>
      <w:r w:rsidRPr="00C43DFE">
        <w:t xml:space="preserve"> при X, изменяющемся от </w:t>
      </w:r>
      <w:proofErr w:type="spellStart"/>
      <w:r w:rsidRPr="00C43DFE">
        <w:t>XStart</w:t>
      </w:r>
      <w:proofErr w:type="spellEnd"/>
      <w:r w:rsidRPr="00C43DFE">
        <w:t xml:space="preserve"> = 0.1 до </w:t>
      </w:r>
      <w:proofErr w:type="spellStart"/>
      <w:r w:rsidRPr="00C43DFE">
        <w:t>XFinish</w:t>
      </w:r>
      <w:proofErr w:type="spellEnd"/>
      <w:r w:rsidRPr="00C43DFE">
        <w:t xml:space="preserve"> = 0.9 с шагом </w:t>
      </w:r>
      <w:proofErr w:type="spellStart"/>
      <w:r w:rsidRPr="00C43DFE">
        <w:t>XStep</w:t>
      </w:r>
      <w:proofErr w:type="spellEnd"/>
      <w:r w:rsidRPr="00C43DFE">
        <w:t xml:space="preserve"> = 0.1, используя цикл </w:t>
      </w:r>
      <w:r w:rsidR="00972D15">
        <w:t xml:space="preserve">с постусловием </w:t>
      </w:r>
      <w:r w:rsidR="00972D15">
        <w:rPr>
          <w:lang w:val="en-US"/>
        </w:rPr>
        <w:t>Repeat</w:t>
      </w:r>
      <w:r w:rsidR="00972D15">
        <w:t>…</w:t>
      </w:r>
      <w:r w:rsidR="00972D15">
        <w:rPr>
          <w:lang w:val="en-US"/>
        </w:rPr>
        <w:t>Until</w:t>
      </w:r>
      <w:r w:rsidRPr="00C43DFE">
        <w:t>.</w:t>
      </w:r>
    </w:p>
    <w:p w14:paraId="660C6E1D" w14:textId="77777777" w:rsidR="001E1D8C" w:rsidRPr="00EE1DEE" w:rsidRDefault="001E1D8C" w:rsidP="000064C1">
      <w:pPr>
        <w:ind w:firstLine="0"/>
      </w:pPr>
      <w:bookmarkStart w:id="20" w:name="_Исходные_данные"/>
      <w:bookmarkEnd w:id="20"/>
    </w:p>
    <w:p w14:paraId="05E93E08" w14:textId="77777777" w:rsidR="001E1D8C" w:rsidRPr="00EE1DEE" w:rsidRDefault="001E1D8C" w:rsidP="001E1D8C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1" w:name="_Toc119625541"/>
      <w:bookmarkStart w:id="22" w:name="_Toc121149433"/>
      <w:r>
        <w:rPr>
          <w:lang w:val="ru-RU"/>
        </w:rPr>
        <w:t>Вывод результат</w:t>
      </w:r>
      <w:r>
        <w:rPr>
          <w:lang w:val="en-GB"/>
        </w:rPr>
        <w:t>a</w:t>
      </w:r>
      <w:bookmarkEnd w:id="21"/>
      <w:bookmarkEnd w:id="22"/>
    </w:p>
    <w:p w14:paraId="5FFD772C" w14:textId="77777777" w:rsidR="00661375" w:rsidRDefault="001E1D8C" w:rsidP="001E1D8C">
      <w:pPr>
        <w:pStyle w:val="a2"/>
      </w:pPr>
      <w:r>
        <w:t>Для двух заданных точностей вывести</w:t>
      </w:r>
      <w:r w:rsidR="00661375">
        <w:t>:</w:t>
      </w:r>
    </w:p>
    <w:p w14:paraId="19D1AAA7" w14:textId="0DA24F17" w:rsidR="00661375" w:rsidRDefault="00661375" w:rsidP="00661375">
      <w:pPr>
        <w:pStyle w:val="a2"/>
        <w:numPr>
          <w:ilvl w:val="0"/>
          <w:numId w:val="36"/>
        </w:numPr>
      </w:pPr>
      <w:r>
        <w:t>З</w:t>
      </w:r>
      <w:r w:rsidR="001E1D8C">
        <w:t>начени</w:t>
      </w:r>
      <w:r>
        <w:t>е</w:t>
      </w:r>
      <w:r w:rsidR="001E1D8C">
        <w:t xml:space="preserve"> переменной Х</w:t>
      </w:r>
      <w:r w:rsidR="00330623">
        <w:t>.</w:t>
      </w:r>
    </w:p>
    <w:p w14:paraId="1B8C9014" w14:textId="2E72FC31" w:rsidR="00661375" w:rsidRDefault="00661375" w:rsidP="00661375">
      <w:pPr>
        <w:pStyle w:val="a2"/>
        <w:numPr>
          <w:ilvl w:val="0"/>
          <w:numId w:val="36"/>
        </w:numPr>
      </w:pPr>
      <w:r>
        <w:t>Значение ф</w:t>
      </w:r>
      <w:r w:rsidR="001E1D8C">
        <w:t xml:space="preserve">ункции </w:t>
      </w:r>
      <w:proofErr w:type="spellStart"/>
      <w:r w:rsidR="001E1D8C">
        <w:t>бесконеного</w:t>
      </w:r>
      <w:proofErr w:type="spellEnd"/>
      <w:r w:rsidR="001E1D8C">
        <w:t xml:space="preserve"> ряда </w:t>
      </w:r>
      <w:r w:rsidR="001E1D8C">
        <w:rPr>
          <w:lang w:val="en-US"/>
        </w:rPr>
        <w:t>Y</w:t>
      </w:r>
      <w:r w:rsidR="00330623">
        <w:t>.</w:t>
      </w:r>
    </w:p>
    <w:p w14:paraId="0C41AE0F" w14:textId="5DA4A210" w:rsidR="002B41A2" w:rsidRPr="002B41A2" w:rsidRDefault="002B41A2" w:rsidP="00661375">
      <w:pPr>
        <w:pStyle w:val="a2"/>
        <w:numPr>
          <w:ilvl w:val="0"/>
          <w:numId w:val="36"/>
        </w:numPr>
        <w:rPr>
          <w:highlight w:val="yellow"/>
        </w:rPr>
      </w:pPr>
      <w:r w:rsidRPr="002B41A2">
        <w:rPr>
          <w:highlight w:val="yellow"/>
        </w:rPr>
        <w:t>Точность</w:t>
      </w:r>
    </w:p>
    <w:p w14:paraId="7A8006B6" w14:textId="77777777" w:rsidR="001E1D8C" w:rsidRPr="00F3135F" w:rsidRDefault="00661375" w:rsidP="00661375">
      <w:pPr>
        <w:pStyle w:val="a2"/>
        <w:numPr>
          <w:ilvl w:val="0"/>
          <w:numId w:val="36"/>
        </w:numPr>
      </w:pPr>
      <w:r>
        <w:t>Н</w:t>
      </w:r>
      <w:r w:rsidR="001E1D8C">
        <w:t xml:space="preserve">омер шага </w:t>
      </w:r>
      <w:r w:rsidR="001E1D8C">
        <w:rPr>
          <w:lang w:val="en-US"/>
        </w:rPr>
        <w:t>K</w:t>
      </w:r>
      <w:r w:rsidR="001E1D8C">
        <w:t>, на котором это значение было получено.</w:t>
      </w:r>
    </w:p>
    <w:p w14:paraId="1C8E5DD8" w14:textId="77777777" w:rsidR="001E1D8C" w:rsidRDefault="001E1D8C" w:rsidP="001E1D8C">
      <w:pPr>
        <w:pStyle w:val="a2"/>
      </w:pPr>
    </w:p>
    <w:p w14:paraId="1CB2E656" w14:textId="77777777" w:rsidR="007C418F" w:rsidRDefault="007C418F" w:rsidP="007C418F">
      <w:pPr>
        <w:pStyle w:val="1"/>
        <w:numPr>
          <w:ilvl w:val="0"/>
          <w:numId w:val="9"/>
        </w:numPr>
        <w:rPr>
          <w:lang w:val="ru-RU"/>
        </w:rPr>
      </w:pPr>
      <w:bookmarkStart w:id="23" w:name="_Toc121149434"/>
      <w:r>
        <w:rPr>
          <w:lang w:val="ru-RU"/>
        </w:rPr>
        <w:lastRenderedPageBreak/>
        <w:t>Методика решения</w:t>
      </w:r>
      <w:bookmarkEnd w:id="15"/>
      <w:bookmarkEnd w:id="23"/>
    </w:p>
    <w:p w14:paraId="163B33EE" w14:textId="77777777" w:rsidR="007C418F" w:rsidRDefault="007C418F" w:rsidP="007C418F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4" w:name="_Toc119625543"/>
      <w:bookmarkStart w:id="25" w:name="_Toc121149435"/>
      <w:proofErr w:type="spellStart"/>
      <w:r>
        <w:rPr>
          <w:lang w:val="ru-RU"/>
        </w:rPr>
        <w:t>Доказание</w:t>
      </w:r>
      <w:proofErr w:type="spellEnd"/>
      <w:r>
        <w:rPr>
          <w:lang w:val="ru-RU"/>
        </w:rPr>
        <w:t xml:space="preserve"> сходимости бесконечного ряда</w:t>
      </w:r>
      <w:bookmarkEnd w:id="24"/>
      <w:bookmarkEnd w:id="25"/>
    </w:p>
    <w:p w14:paraId="7843FE42" w14:textId="1D3B96C2" w:rsidR="007C418F" w:rsidRDefault="007C418F" w:rsidP="007C418F">
      <w:r>
        <w:t>Сходимость бесконечного ряда была доказана с помощью признака Даламбера. Если существует предел отношения последующего члена к предыдущему</w:t>
      </w:r>
      <w:r w:rsidRPr="00E311DD">
        <w:t xml:space="preserve"> </w:t>
      </w:r>
      <m:oMath>
        <m:func>
          <m:funcPr>
            <m:ctrlPr>
              <w:rPr>
                <w:rFonts w:ascii="Cambria Math" w:hAnsi="Cambria Math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lim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GB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→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k+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k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szCs w:val="28"/>
              </w:rPr>
              <m:t>=D</m:t>
            </m:r>
          </m:e>
        </m:func>
      </m:oMath>
      <w:r>
        <w:t xml:space="preserve"> , то:</w:t>
      </w:r>
    </w:p>
    <w:p w14:paraId="637E3125" w14:textId="77777777" w:rsidR="007C418F" w:rsidRDefault="007C418F" w:rsidP="007C418F"/>
    <w:p w14:paraId="7B304C5A" w14:textId="77777777" w:rsidR="007C418F" w:rsidRPr="002559C3" w:rsidRDefault="007C418F" w:rsidP="007C418F">
      <w:pPr>
        <w:pStyle w:val="af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– Условие сходимости по признаку Даламбера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1812"/>
        <w:gridCol w:w="7048"/>
      </w:tblGrid>
      <w:tr w:rsidR="007C418F" w:rsidRPr="00182D8D" w14:paraId="2319EBD3" w14:textId="77777777" w:rsidTr="00C21B8F">
        <w:tc>
          <w:tcPr>
            <w:tcW w:w="253" w:type="pct"/>
          </w:tcPr>
          <w:p w14:paraId="06EE18D4" w14:textId="77777777" w:rsidR="007C418F" w:rsidRPr="00182D8D" w:rsidRDefault="007C418F" w:rsidP="00C21B8F">
            <w:pPr>
              <w:pStyle w:val="ae"/>
            </w:pPr>
            <w:r w:rsidRPr="00182D8D">
              <w:t>№</w:t>
            </w:r>
          </w:p>
        </w:tc>
        <w:tc>
          <w:tcPr>
            <w:tcW w:w="973" w:type="pct"/>
            <w:shd w:val="clear" w:color="auto" w:fill="auto"/>
          </w:tcPr>
          <w:p w14:paraId="773B2181" w14:textId="77777777" w:rsidR="007C418F" w:rsidRPr="00182D8D" w:rsidRDefault="007C418F" w:rsidP="00C21B8F">
            <w:pPr>
              <w:pStyle w:val="ae"/>
            </w:pPr>
            <w:r>
              <w:t>Условие</w:t>
            </w:r>
          </w:p>
        </w:tc>
        <w:tc>
          <w:tcPr>
            <w:tcW w:w="3774" w:type="pct"/>
          </w:tcPr>
          <w:p w14:paraId="32813D50" w14:textId="77777777" w:rsidR="007C418F" w:rsidRPr="00182D8D" w:rsidRDefault="007C418F" w:rsidP="00C21B8F">
            <w:pPr>
              <w:pStyle w:val="ae"/>
            </w:pPr>
            <w:r>
              <w:t>Вывод</w:t>
            </w:r>
          </w:p>
        </w:tc>
      </w:tr>
      <w:tr w:rsidR="007C418F" w:rsidRPr="00182D8D" w14:paraId="6682B465" w14:textId="77777777" w:rsidTr="00C21B8F">
        <w:tc>
          <w:tcPr>
            <w:tcW w:w="253" w:type="pct"/>
          </w:tcPr>
          <w:p w14:paraId="3478B540" w14:textId="77777777" w:rsidR="007C418F" w:rsidRPr="00182D8D" w:rsidRDefault="007C418F" w:rsidP="00C21B8F">
            <w:pPr>
              <w:pStyle w:val="ae"/>
              <w:numPr>
                <w:ilvl w:val="0"/>
                <w:numId w:val="30"/>
              </w:numPr>
              <w:jc w:val="center"/>
            </w:pPr>
          </w:p>
        </w:tc>
        <w:tc>
          <w:tcPr>
            <w:tcW w:w="973" w:type="pct"/>
            <w:shd w:val="clear" w:color="auto" w:fill="auto"/>
          </w:tcPr>
          <w:p w14:paraId="15CE298D" w14:textId="77777777" w:rsidR="007C418F" w:rsidRPr="002559C3" w:rsidRDefault="007C418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D &lt; 1</w:t>
            </w:r>
          </w:p>
        </w:tc>
        <w:tc>
          <w:tcPr>
            <w:tcW w:w="3774" w:type="pct"/>
          </w:tcPr>
          <w:p w14:paraId="211CBCC6" w14:textId="77777777" w:rsidR="007C418F" w:rsidRPr="002559C3" w:rsidRDefault="007C418F" w:rsidP="00C21B8F">
            <w:pPr>
              <w:pStyle w:val="ae"/>
            </w:pPr>
            <w:r>
              <w:t>Ряд сходится</w:t>
            </w:r>
          </w:p>
        </w:tc>
      </w:tr>
      <w:tr w:rsidR="007C418F" w:rsidRPr="00182D8D" w14:paraId="605E0AE2" w14:textId="77777777" w:rsidTr="00C21B8F">
        <w:trPr>
          <w:trHeight w:val="454"/>
        </w:trPr>
        <w:tc>
          <w:tcPr>
            <w:tcW w:w="253" w:type="pct"/>
          </w:tcPr>
          <w:p w14:paraId="3F4F76EF" w14:textId="77777777" w:rsidR="007C418F" w:rsidRPr="00182D8D" w:rsidRDefault="007C418F" w:rsidP="00C21B8F">
            <w:pPr>
              <w:pStyle w:val="ae"/>
              <w:numPr>
                <w:ilvl w:val="0"/>
                <w:numId w:val="30"/>
              </w:numPr>
            </w:pPr>
          </w:p>
        </w:tc>
        <w:tc>
          <w:tcPr>
            <w:tcW w:w="973" w:type="pct"/>
            <w:shd w:val="clear" w:color="auto" w:fill="auto"/>
          </w:tcPr>
          <w:p w14:paraId="66928C68" w14:textId="77777777" w:rsidR="007C418F" w:rsidRDefault="007C418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D &gt; 1</w:t>
            </w:r>
          </w:p>
        </w:tc>
        <w:tc>
          <w:tcPr>
            <w:tcW w:w="3774" w:type="pct"/>
          </w:tcPr>
          <w:p w14:paraId="1F216CF7" w14:textId="77777777" w:rsidR="007C418F" w:rsidRPr="00137D01" w:rsidRDefault="007C418F" w:rsidP="00C21B8F">
            <w:pPr>
              <w:pStyle w:val="ae"/>
            </w:pPr>
            <w:r>
              <w:t>Ряд расходится</w:t>
            </w:r>
          </w:p>
        </w:tc>
      </w:tr>
      <w:tr w:rsidR="007C418F" w:rsidRPr="00182D8D" w14:paraId="418C0892" w14:textId="77777777" w:rsidTr="00C21B8F">
        <w:trPr>
          <w:trHeight w:val="454"/>
        </w:trPr>
        <w:tc>
          <w:tcPr>
            <w:tcW w:w="253" w:type="pct"/>
          </w:tcPr>
          <w:p w14:paraId="12D46110" w14:textId="77777777" w:rsidR="007C418F" w:rsidRPr="00182D8D" w:rsidRDefault="007C418F" w:rsidP="00C21B8F">
            <w:pPr>
              <w:pStyle w:val="ae"/>
              <w:numPr>
                <w:ilvl w:val="0"/>
                <w:numId w:val="30"/>
              </w:numPr>
            </w:pPr>
          </w:p>
        </w:tc>
        <w:tc>
          <w:tcPr>
            <w:tcW w:w="973" w:type="pct"/>
            <w:shd w:val="clear" w:color="auto" w:fill="auto"/>
          </w:tcPr>
          <w:p w14:paraId="789C57EF" w14:textId="77777777" w:rsidR="007C418F" w:rsidRPr="002559C3" w:rsidRDefault="007C418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D = 1</w:t>
            </w:r>
          </w:p>
        </w:tc>
        <w:tc>
          <w:tcPr>
            <w:tcW w:w="3774" w:type="pct"/>
          </w:tcPr>
          <w:p w14:paraId="20E663B6" w14:textId="77777777" w:rsidR="007C418F" w:rsidRPr="002559C3" w:rsidRDefault="007C418F" w:rsidP="00C21B8F">
            <w:pPr>
              <w:pStyle w:val="ae"/>
            </w:pPr>
            <w:r>
              <w:t xml:space="preserve">Признак Даламбера не даёт ответа. Нужно использовать другой </w:t>
            </w:r>
          </w:p>
        </w:tc>
      </w:tr>
    </w:tbl>
    <w:p w14:paraId="34319F82" w14:textId="77777777" w:rsidR="007C418F" w:rsidRDefault="007C418F" w:rsidP="007C418F"/>
    <w:p w14:paraId="6EC1093A" w14:textId="77777777" w:rsidR="007C418F" w:rsidRDefault="007C418F" w:rsidP="007C418F">
      <w:r>
        <w:t>Исследуем на сходимость ряд:</w:t>
      </w:r>
    </w:p>
    <w:p w14:paraId="7E8BEF73" w14:textId="3628D972" w:rsidR="007C418F" w:rsidRDefault="00000000" w:rsidP="007C418F">
      <w:pPr>
        <w:pStyle w:val="a"/>
        <w:numPr>
          <w:ilvl w:val="0"/>
          <w:numId w:val="0"/>
        </w:numPr>
        <w:ind w:left="709"/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b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∞</m:t>
              </m:r>
            </m:sup>
            <m:e>
              <m:f>
                <m:fPr>
                  <m:ctrlPr>
                    <w:rPr>
                      <w:rFonts w:ascii="Cambria Math" w:hAnsi="Cambria Math"/>
                      <w:b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k(k+1)(k+2)</m:t>
                  </m:r>
                </m:den>
              </m:f>
            </m:e>
          </m:nary>
        </m:oMath>
      </m:oMathPara>
    </w:p>
    <w:p w14:paraId="596E18DE" w14:textId="77777777" w:rsidR="007C418F" w:rsidRDefault="007C418F" w:rsidP="007C418F">
      <w:pPr>
        <w:pStyle w:val="a"/>
        <w:numPr>
          <w:ilvl w:val="0"/>
          <w:numId w:val="0"/>
        </w:numPr>
        <w:ind w:left="709"/>
      </w:pPr>
    </w:p>
    <w:p w14:paraId="6FBCF3DB" w14:textId="77777777" w:rsidR="007C418F" w:rsidRDefault="007C418F" w:rsidP="007C418F">
      <w:pPr>
        <w:pStyle w:val="a"/>
        <w:numPr>
          <w:ilvl w:val="0"/>
          <w:numId w:val="0"/>
        </w:numPr>
        <w:ind w:left="709"/>
      </w:pPr>
      <w:r>
        <w:t>Найдём предел отношения последующего члена к предыдущему:</w:t>
      </w:r>
    </w:p>
    <w:p w14:paraId="3EE41863" w14:textId="77777777" w:rsidR="007C418F" w:rsidRPr="00E311DD" w:rsidRDefault="007C418F" w:rsidP="007C418F">
      <w:pPr>
        <w:pStyle w:val="a"/>
        <w:numPr>
          <w:ilvl w:val="0"/>
          <w:numId w:val="0"/>
        </w:numPr>
        <w:ind w:left="709"/>
      </w:pPr>
    </w:p>
    <w:p w14:paraId="4F88634F" w14:textId="4041A231" w:rsidR="007C418F" w:rsidRDefault="007C418F" w:rsidP="007C418F">
      <w:pPr>
        <w:ind w:left="707" w:firstLine="2"/>
        <w:rPr>
          <w:sz w:val="24"/>
          <w:szCs w:val="24"/>
          <w:lang w:val="en-US" w:eastAsia="ru-RU"/>
        </w:rPr>
      </w:pPr>
      <w:r w:rsidRPr="007C418F">
        <w:rPr>
          <w:position w:val="-18"/>
        </w:rPr>
        <w:t xml:space="preserve">  </w:t>
      </w:r>
      <m:oMath>
        <m:func>
          <m:funcPr>
            <m:ctrlPr>
              <w:rPr>
                <w:rFonts w:ascii="Cambria Math" w:hAnsi="Cambria Math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Cs w:val="28"/>
                  </w:rPr>
                  <m:t>lim</m:t>
                </m: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GB"/>
                  </w:rPr>
                  <m:t>k→∞</m:t>
                </m:r>
              </m:lim>
            </m:limLow>
          </m:fName>
          <m:e>
            <m:f>
              <m:fPr>
                <m:ctrlPr>
                  <w:rPr>
                    <w:rFonts w:ascii="Cambria Math" w:hAnsi="Cambria Math"/>
                    <w:szCs w:val="28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k+1</m:t>
                    </m:r>
                  </m:sub>
                </m:sSub>
              </m:num>
              <m:den>
                <m:sSub>
                  <m:sSubPr>
                    <m:ctrlPr>
                      <w:rPr>
                        <w:rFonts w:ascii="Cambria Math" w:hAnsi="Cambria Math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a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k</m:t>
                    </m:r>
                  </m:sub>
                </m:sSub>
              </m:den>
            </m:f>
            <m:r>
              <m:rPr>
                <m:sty m:val="p"/>
              </m:rPr>
              <w:rPr>
                <w:rFonts w:ascii="Cambria Math" w:hAnsi="Cambria Math"/>
                <w:szCs w:val="28"/>
              </w:rPr>
              <m:t>=D</m:t>
            </m:r>
          </m:e>
        </m:func>
      </m:oMath>
    </w:p>
    <w:p w14:paraId="3E56A345" w14:textId="77777777" w:rsidR="007C418F" w:rsidRDefault="007C418F" w:rsidP="007C418F">
      <w:pPr>
        <w:rPr>
          <w:sz w:val="24"/>
          <w:szCs w:val="24"/>
          <w:lang w:val="en-US" w:eastAsia="ru-RU"/>
        </w:rPr>
      </w:pPr>
    </w:p>
    <w:p w14:paraId="53A58608" w14:textId="4011E3E0" w:rsidR="00F37296" w:rsidRPr="00E311DD" w:rsidRDefault="00000000" w:rsidP="00F37296"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</w:rPr>
                    <m:t>k→∞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 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k(k+1)(k+2)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=</m:t>
              </m:r>
            </m:e>
          </m:func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</w:rPr>
                    <m:t>k→∞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  <m:r>
                    <w:rPr>
                      <w:rFonts w:ascii="Cambria Math" w:hAnsi="Cambria Math"/>
                    </w:rPr>
                    <m:t>k(k+1)(k+2)</m:t>
                  </m:r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1</m:t>
                      </m:r>
                    </m:e>
                  </m:d>
                  <m:r>
                    <w:rPr>
                      <w:rFonts w:ascii="Cambria Math" w:hAnsi="Cambria Math"/>
                    </w:rPr>
                    <m:t>(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1</m:t>
                      </m:r>
                    </m:e>
                  </m:d>
                  <m:r>
                    <w:rPr>
                      <w:rFonts w:ascii="Cambria Math" w:hAnsi="Cambria Math"/>
                    </w:rPr>
                    <m:t>+1)(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2</m:t>
                      </m:r>
                    </m:e>
                  </m:d>
                  <m:r>
                    <w:rPr>
                      <w:rFonts w:ascii="Cambria Math" w:hAnsi="Cambria Math"/>
                    </w:rPr>
                    <m:t>+1)</m:t>
                  </m:r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den>
              </m:f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=</m:t>
              </m:r>
            </m:e>
          </m:func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im</m:t>
                  </m:r>
                </m:e>
                <m:lim>
                  <m:r>
                    <w:rPr>
                      <w:rFonts w:ascii="Cambria Math" w:hAnsi="Cambria Math"/>
                    </w:rPr>
                    <m:t>k→∞</m:t>
                  </m:r>
                </m:lim>
              </m:limLow>
            </m:fName>
            <m:e>
              <m:f>
                <m:fPr>
                  <m:ctrlPr>
                    <w:rPr>
                      <w:rFonts w:ascii="Cambria Math" w:hAnsi="Cambria Math"/>
                      <w:b/>
                      <w:i/>
                      <w:szCs w:val="28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  <m:r>
                    <w:rPr>
                      <w:rFonts w:ascii="Cambria Math" w:hAnsi="Cambria Math"/>
                    </w:rPr>
                    <m:t>k(k+1)(k+2)</m:t>
                  </m:r>
                </m:num>
                <m:den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1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2</m:t>
                      </m:r>
                    </m:e>
                  </m:d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+3</m:t>
                      </m:r>
                    </m:e>
                  </m:d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k+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(-1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k</m:t>
                      </m:r>
                    </m:sup>
                  </m:sSup>
                </m:den>
              </m:f>
              <m:r>
                <m:rPr>
                  <m:sty m:val="bi"/>
                </m:rPr>
                <w:rPr>
                  <w:rFonts w:ascii="Cambria Math" w:hAnsi="Cambria Math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im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k→∞</m:t>
                      </m:r>
                    </m:lim>
                  </m:limLow>
                </m:fName>
                <m:e>
                  <m:f>
                    <m:fPr>
                      <m:ctrlPr>
                        <w:rPr>
                          <w:rFonts w:ascii="Cambria Math" w:hAnsi="Cambria Math"/>
                          <w:b/>
                          <w:i/>
                          <w:szCs w:val="28"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8"/>
                        </w:rPr>
                        <m:t>-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3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Cs w:val="28"/>
                        </w:rPr>
                        <m:t>+3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Cs w:val="28"/>
                        </w:rPr>
                        <m:t>+2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bCs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Cs w:val="28"/>
                        </w:rPr>
                        <m:t>k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8"/>
                        </w:rPr>
                        <m:t>)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8"/>
                        </w:rPr>
                        <m:t>-(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6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11k+6)</m:t>
                      </m:r>
                    </m:den>
                  </m:f>
                  <m:r>
                    <m:rPr>
                      <m:sty m:val="bi"/>
                    </m:rPr>
                    <w:rPr>
                      <w:rFonts w:ascii="Cambria Math" w:hAnsi="Cambria Math"/>
                      <w:szCs w:val="28"/>
                    </w:rPr>
                    <m:t>=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lim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</w:rPr>
                            <m:t>k→∞</m:t>
                          </m:r>
                        </m:lim>
                      </m:limLow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fPr>
                        <m:num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  <w:szCs w:val="28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  <w:szCs w:val="28"/>
                                </w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den>
                      </m:f>
                      <m:r>
                        <w:rPr>
                          <w:rFonts w:ascii="Cambria Math" w:hAnsi="Cambria Math"/>
                          <w:szCs w:val="28"/>
                        </w:rPr>
                        <m:t>=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Cs w:val="28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Cs w:val="28"/>
                        </w:rPr>
                        <m:t>=D</m:t>
                      </m:r>
                    </m:e>
                  </m:func>
                </m:e>
              </m:func>
            </m:e>
          </m:func>
        </m:oMath>
      </m:oMathPara>
    </w:p>
    <w:p w14:paraId="1CC2522E" w14:textId="1013D652" w:rsidR="007C418F" w:rsidRPr="00E311DD" w:rsidRDefault="007C418F" w:rsidP="007C418F"/>
    <w:p w14:paraId="65D76675" w14:textId="77777777" w:rsidR="007C418F" w:rsidRDefault="007C418F" w:rsidP="007C418F"/>
    <w:p w14:paraId="138275BE" w14:textId="77777777" w:rsidR="007C418F" w:rsidRDefault="007C418F" w:rsidP="007C418F">
      <w:r>
        <w:rPr>
          <w:lang w:val="en-GB"/>
        </w:rPr>
        <w:t>D</w:t>
      </w:r>
      <w:r w:rsidRPr="00A81525">
        <w:t xml:space="preserve"> &lt; 1</w:t>
      </w:r>
      <w:r>
        <w:t xml:space="preserve"> для всех </w:t>
      </w:r>
      <w:r>
        <w:rPr>
          <w:lang w:val="en-GB"/>
        </w:rPr>
        <w:t>X</w:t>
      </w:r>
      <w:r w:rsidRPr="00E93076">
        <w:t xml:space="preserve"> </w:t>
      </w:r>
      <w:r>
        <w:t xml:space="preserve">в промежутке от </w:t>
      </w:r>
      <w:proofErr w:type="gramStart"/>
      <w:r>
        <w:t>0.1..</w:t>
      </w:r>
      <w:proofErr w:type="gramEnd"/>
      <w:r>
        <w:t>0.9 с шагом</w:t>
      </w:r>
      <w:r w:rsidRPr="00E93076">
        <w:t xml:space="preserve"> 0.1</w:t>
      </w:r>
      <w:r w:rsidRPr="00243FEB">
        <w:t xml:space="preserve">, </w:t>
      </w:r>
      <w:r>
        <w:t>следовательно, ряд сходится.</w:t>
      </w:r>
    </w:p>
    <w:p w14:paraId="0EEBA855" w14:textId="77777777" w:rsidR="007C418F" w:rsidRDefault="007C418F" w:rsidP="007C418F"/>
    <w:p w14:paraId="01A58219" w14:textId="77777777" w:rsidR="007C418F" w:rsidRDefault="007C418F" w:rsidP="007C418F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6" w:name="_Toc119625544"/>
      <w:bookmarkStart w:id="27" w:name="_Toc121149436"/>
      <w:r>
        <w:rPr>
          <w:lang w:val="ru-RU"/>
        </w:rPr>
        <w:t>Итерационные вычисления</w:t>
      </w:r>
      <w:bookmarkEnd w:id="26"/>
      <w:bookmarkEnd w:id="27"/>
    </w:p>
    <w:p w14:paraId="457CBBEB" w14:textId="77777777" w:rsidR="009546F0" w:rsidRPr="00F56318" w:rsidRDefault="009546F0" w:rsidP="009546F0">
      <w:pPr>
        <w:pStyle w:val="a2"/>
      </w:pPr>
      <w:r>
        <w:t>Для расчёта значений бесконечного ряда используется итерационный цикл с постусловием</w:t>
      </w:r>
      <w:r w:rsidRPr="00320FEE">
        <w:t xml:space="preserve"> </w:t>
      </w:r>
      <w:r>
        <w:rPr>
          <w:lang w:val="en-US"/>
        </w:rPr>
        <w:t>Repeat</w:t>
      </w:r>
      <w:r>
        <w:t>…</w:t>
      </w:r>
      <w:r>
        <w:rPr>
          <w:lang w:val="en-US"/>
        </w:rPr>
        <w:t>Until</w:t>
      </w:r>
      <w:r>
        <w:t>, условием выхода их которого будет разница между двумя последовательными значениями функции, меньшая или равная точности.</w:t>
      </w:r>
    </w:p>
    <w:p w14:paraId="5D42011C" w14:textId="77777777" w:rsidR="007C418F" w:rsidRDefault="007C418F" w:rsidP="00F90B8E">
      <w:pPr>
        <w:pStyle w:val="a"/>
        <w:numPr>
          <w:ilvl w:val="0"/>
          <w:numId w:val="0"/>
        </w:numPr>
      </w:pPr>
    </w:p>
    <w:p w14:paraId="48317333" w14:textId="77777777" w:rsidR="007C418F" w:rsidRDefault="007C418F" w:rsidP="007C418F">
      <w:pPr>
        <w:pStyle w:val="2"/>
        <w:numPr>
          <w:ilvl w:val="1"/>
          <w:numId w:val="9"/>
        </w:numPr>
        <w:ind w:left="1083" w:hanging="374"/>
        <w:rPr>
          <w:lang w:val="ru-RU"/>
        </w:rPr>
      </w:pPr>
      <w:bookmarkStart w:id="28" w:name="_Toc119625545"/>
      <w:bookmarkStart w:id="29" w:name="_Toc121149437"/>
      <w:r>
        <w:rPr>
          <w:lang w:val="ru-RU"/>
        </w:rPr>
        <w:lastRenderedPageBreak/>
        <w:t>Проверка точности вычислений</w:t>
      </w:r>
      <w:bookmarkEnd w:id="28"/>
      <w:bookmarkEnd w:id="29"/>
    </w:p>
    <w:p w14:paraId="2C1D582D" w14:textId="78B4AE8A" w:rsidR="007C418F" w:rsidRDefault="007C418F" w:rsidP="007C418F">
      <w:pPr>
        <w:pStyle w:val="a2"/>
      </w:pPr>
      <w:r w:rsidRPr="002B41A2">
        <w:rPr>
          <w:highlight w:val="green"/>
        </w:rPr>
        <w:t xml:space="preserve">Проверка точности </w:t>
      </w:r>
      <m:oMath>
        <m:r>
          <w:rPr>
            <w:rFonts w:ascii="Cambria Math" w:hAnsi="Cambria Math"/>
            <w:highlight w:val="green"/>
          </w:rPr>
          <m:t>ε</m:t>
        </m:r>
      </m:oMath>
      <w:r w:rsidRPr="002B41A2">
        <w:rPr>
          <w:highlight w:val="green"/>
        </w:rPr>
        <w:t xml:space="preserve"> вычислений происходит путём сравнения</w:t>
      </w:r>
      <w:r w:rsidR="00573013" w:rsidRPr="002B41A2">
        <w:rPr>
          <w:highlight w:val="green"/>
        </w:rPr>
        <w:t xml:space="preserve"> разницы между двумя последовательными значениями функции</w:t>
      </w:r>
      <w:r w:rsidRPr="002B41A2">
        <w:rPr>
          <w:highlight w:val="green"/>
        </w:rPr>
        <w:t xml:space="preserve"> элемента </w:t>
      </w:r>
      <w:proofErr w:type="gramStart"/>
      <w:r w:rsidRPr="002B41A2">
        <w:rPr>
          <w:highlight w:val="green"/>
        </w:rPr>
        <w:t>суммы  с</w:t>
      </w:r>
      <w:proofErr w:type="gramEnd"/>
      <w:r w:rsidRPr="002B41A2">
        <w:rPr>
          <w:highlight w:val="green"/>
        </w:rPr>
        <w:t xml:space="preserve"> </w:t>
      </w:r>
      <m:oMath>
        <m:r>
          <w:rPr>
            <w:rFonts w:ascii="Cambria Math" w:hAnsi="Cambria Math"/>
            <w:highlight w:val="green"/>
          </w:rPr>
          <m:t>ε</m:t>
        </m:r>
      </m:oMath>
      <w:r w:rsidRPr="002B41A2">
        <w:rPr>
          <w:highlight w:val="green"/>
        </w:rPr>
        <w:t>.</w:t>
      </w:r>
      <w:r>
        <w:t xml:space="preserve"> </w:t>
      </w:r>
    </w:p>
    <w:p w14:paraId="7CCC785B" w14:textId="77777777" w:rsidR="007C418F" w:rsidRDefault="007C418F" w:rsidP="00267DDC">
      <w:pPr>
        <w:pStyle w:val="a"/>
        <w:numPr>
          <w:ilvl w:val="0"/>
          <w:numId w:val="0"/>
        </w:numPr>
      </w:pPr>
    </w:p>
    <w:p w14:paraId="4B323C3C" w14:textId="77777777" w:rsidR="007C418F" w:rsidRPr="00463306" w:rsidRDefault="007C418F" w:rsidP="007C418F">
      <w:pPr>
        <w:pStyle w:val="a"/>
        <w:numPr>
          <w:ilvl w:val="0"/>
          <w:numId w:val="0"/>
        </w:numPr>
        <w:ind w:firstLine="709"/>
      </w:pPr>
    </w:p>
    <w:p w14:paraId="613DA954" w14:textId="77777777" w:rsidR="007C418F" w:rsidRPr="00E93076" w:rsidRDefault="007C418F" w:rsidP="007C418F">
      <w:pPr>
        <w:pStyle w:val="ac"/>
        <w:ind w:firstLine="0"/>
        <w:jc w:val="left"/>
      </w:pPr>
    </w:p>
    <w:p w14:paraId="1595EC10" w14:textId="77777777" w:rsidR="00463306" w:rsidRDefault="00463306" w:rsidP="00463306">
      <w:pPr>
        <w:pStyle w:val="a"/>
        <w:numPr>
          <w:ilvl w:val="0"/>
          <w:numId w:val="0"/>
        </w:numPr>
        <w:ind w:firstLine="709"/>
      </w:pPr>
    </w:p>
    <w:p w14:paraId="338DCE8C" w14:textId="77777777" w:rsidR="00463306" w:rsidRPr="00463306" w:rsidRDefault="00463306" w:rsidP="00463306">
      <w:pPr>
        <w:pStyle w:val="a"/>
        <w:numPr>
          <w:ilvl w:val="0"/>
          <w:numId w:val="0"/>
        </w:numPr>
        <w:ind w:firstLine="709"/>
      </w:pPr>
    </w:p>
    <w:p w14:paraId="62399531" w14:textId="77777777" w:rsidR="00E93076" w:rsidRPr="00E93076" w:rsidRDefault="00E93076" w:rsidP="00E93076">
      <w:pPr>
        <w:pStyle w:val="ac"/>
        <w:ind w:firstLine="0"/>
        <w:jc w:val="left"/>
      </w:pPr>
    </w:p>
    <w:p w14:paraId="561D6BD1" w14:textId="77777777" w:rsidR="00267EC0" w:rsidRDefault="00267EC0" w:rsidP="00267EC0">
      <w:pPr>
        <w:pStyle w:val="1"/>
        <w:rPr>
          <w:lang w:val="ru-RU"/>
        </w:rPr>
      </w:pPr>
      <w:bookmarkStart w:id="30" w:name="_Toc460586192"/>
      <w:bookmarkStart w:id="31" w:name="_Toc462140309"/>
      <w:bookmarkStart w:id="32" w:name="_Toc121149438"/>
      <w:r>
        <w:rPr>
          <w:lang w:val="ru-RU"/>
        </w:rPr>
        <w:lastRenderedPageBreak/>
        <w:t>Текстовый алгоритм решения задачи</w:t>
      </w:r>
      <w:bookmarkEnd w:id="30"/>
      <w:bookmarkEnd w:id="31"/>
      <w:bookmarkEnd w:id="32"/>
    </w:p>
    <w:p w14:paraId="41BE03CC" w14:textId="77777777" w:rsidR="006B709E" w:rsidRPr="000207FD" w:rsidRDefault="006B709E" w:rsidP="006B709E">
      <w:pPr>
        <w:pStyle w:val="af"/>
      </w:pPr>
      <w:r>
        <w:t xml:space="preserve">Таблица </w:t>
      </w:r>
      <w:fldSimple w:instr=" SEQ Таблица \* ARABIC ">
        <w:r>
          <w:rPr>
            <w:noProof/>
          </w:rPr>
          <w:t>4</w:t>
        </w:r>
      </w:fldSimple>
      <w:r>
        <w:rPr>
          <w:lang w:val="en-US"/>
        </w:rPr>
        <w:t xml:space="preserve"> – </w:t>
      </w:r>
      <w:r>
        <w:t>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6B709E" w:rsidRPr="00675BCC" w14:paraId="74E1B765" w14:textId="77777777" w:rsidTr="00C21B8F">
        <w:tc>
          <w:tcPr>
            <w:tcW w:w="575" w:type="pct"/>
            <w:shd w:val="clear" w:color="auto" w:fill="auto"/>
          </w:tcPr>
          <w:p w14:paraId="31A47EE7" w14:textId="77777777" w:rsidR="006B709E" w:rsidRPr="00675BCC" w:rsidRDefault="006B709E" w:rsidP="00C21B8F">
            <w:pPr>
              <w:pStyle w:val="ae"/>
            </w:pPr>
            <w:r w:rsidRPr="00675BCC">
              <w:t>Номер</w:t>
            </w:r>
          </w:p>
          <w:p w14:paraId="0EA53CF0" w14:textId="77777777" w:rsidR="006B709E" w:rsidRPr="00675BCC" w:rsidRDefault="006B709E" w:rsidP="00C21B8F">
            <w:pPr>
              <w:pStyle w:val="ae"/>
            </w:pPr>
            <w:r w:rsidRPr="00675BCC">
              <w:t>шага</w:t>
            </w:r>
          </w:p>
        </w:tc>
        <w:tc>
          <w:tcPr>
            <w:tcW w:w="4425" w:type="pct"/>
            <w:shd w:val="clear" w:color="auto" w:fill="auto"/>
          </w:tcPr>
          <w:p w14:paraId="741F6E91" w14:textId="77777777" w:rsidR="006B709E" w:rsidRPr="00675BCC" w:rsidRDefault="006B709E" w:rsidP="00C21B8F">
            <w:pPr>
              <w:pStyle w:val="ae"/>
            </w:pPr>
            <w:r w:rsidRPr="00675BCC">
              <w:t>Назначение шага</w:t>
            </w:r>
          </w:p>
        </w:tc>
      </w:tr>
      <w:tr w:rsidR="006B709E" w:rsidRPr="00D7779D" w14:paraId="41B76D4A" w14:textId="77777777" w:rsidTr="00C21B8F">
        <w:tc>
          <w:tcPr>
            <w:tcW w:w="575" w:type="pct"/>
            <w:shd w:val="clear" w:color="auto" w:fill="auto"/>
          </w:tcPr>
          <w:p w14:paraId="12458E50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117146D7" w14:textId="09F28A32" w:rsidR="006B709E" w:rsidRPr="00F0155E" w:rsidRDefault="00704A6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="006B709E" w:rsidRPr="005F1CAD">
              <w:rPr>
                <w:lang w:val="en-GB"/>
              </w:rPr>
              <w:t>cc1 = 1E-</w:t>
            </w:r>
            <w:r w:rsidR="00E6176C">
              <w:rPr>
                <w:lang w:val="en-GB"/>
              </w:rPr>
              <w:t>5</w:t>
            </w:r>
          </w:p>
        </w:tc>
      </w:tr>
      <w:tr w:rsidR="006B709E" w:rsidRPr="00D7779D" w14:paraId="11F3C8D7" w14:textId="77777777" w:rsidTr="00C21B8F">
        <w:tc>
          <w:tcPr>
            <w:tcW w:w="575" w:type="pct"/>
            <w:shd w:val="clear" w:color="auto" w:fill="auto"/>
          </w:tcPr>
          <w:p w14:paraId="34E878CA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556EAD1B" w14:textId="46597765" w:rsidR="006B709E" w:rsidRPr="00D52F19" w:rsidRDefault="00704A6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="006B709E" w:rsidRPr="005F1CAD">
              <w:rPr>
                <w:lang w:val="en-GB"/>
              </w:rPr>
              <w:t>cc2 = 1E-</w:t>
            </w:r>
            <w:r w:rsidR="00E6176C">
              <w:rPr>
                <w:lang w:val="en-GB"/>
              </w:rPr>
              <w:t>6</w:t>
            </w:r>
          </w:p>
        </w:tc>
      </w:tr>
      <w:tr w:rsidR="006B709E" w:rsidRPr="00D7779D" w14:paraId="483E406B" w14:textId="77777777" w:rsidTr="00C21B8F">
        <w:tc>
          <w:tcPr>
            <w:tcW w:w="575" w:type="pct"/>
            <w:shd w:val="clear" w:color="auto" w:fill="auto"/>
          </w:tcPr>
          <w:p w14:paraId="506CA663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3380C56" w14:textId="0AC7B092" w:rsidR="006B709E" w:rsidRDefault="00704A6F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</w:t>
            </w:r>
            <w:r w:rsidR="006B709E">
              <w:rPr>
                <w:lang w:val="en-GB"/>
              </w:rPr>
              <w:t>Start</w:t>
            </w:r>
            <w:proofErr w:type="spellEnd"/>
            <w:r w:rsidR="006B709E">
              <w:rPr>
                <w:lang w:val="en-GB"/>
              </w:rPr>
              <w:t xml:space="preserve"> = 0.1</w:t>
            </w:r>
          </w:p>
        </w:tc>
      </w:tr>
      <w:tr w:rsidR="006B709E" w:rsidRPr="00D7779D" w14:paraId="2ECB9B77" w14:textId="77777777" w:rsidTr="00C21B8F">
        <w:tc>
          <w:tcPr>
            <w:tcW w:w="575" w:type="pct"/>
            <w:shd w:val="clear" w:color="auto" w:fill="auto"/>
          </w:tcPr>
          <w:p w14:paraId="173A2868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2D2CE7F6" w14:textId="4A64C484" w:rsidR="006B709E" w:rsidRDefault="00704A6F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</w:t>
            </w:r>
            <w:r w:rsidR="006B709E" w:rsidRPr="005F1CAD">
              <w:rPr>
                <w:lang w:val="en-GB"/>
              </w:rPr>
              <w:t>Finish</w:t>
            </w:r>
            <w:proofErr w:type="spellEnd"/>
            <w:r w:rsidR="006B709E" w:rsidRPr="005F1CAD">
              <w:rPr>
                <w:lang w:val="en-GB"/>
              </w:rPr>
              <w:t xml:space="preserve"> = 0.9</w:t>
            </w:r>
          </w:p>
        </w:tc>
      </w:tr>
      <w:tr w:rsidR="006B709E" w:rsidRPr="00D7779D" w14:paraId="5BBB9C63" w14:textId="77777777" w:rsidTr="00C21B8F">
        <w:tc>
          <w:tcPr>
            <w:tcW w:w="575" w:type="pct"/>
            <w:shd w:val="clear" w:color="auto" w:fill="auto"/>
          </w:tcPr>
          <w:p w14:paraId="5417E890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441CF54" w14:textId="57C07E4A" w:rsidR="006B709E" w:rsidRDefault="00704A6F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</w:t>
            </w:r>
            <w:r w:rsidR="006B709E" w:rsidRPr="005F1CAD">
              <w:rPr>
                <w:lang w:val="en-GB"/>
              </w:rPr>
              <w:t>Step</w:t>
            </w:r>
            <w:proofErr w:type="spellEnd"/>
            <w:r w:rsidR="006B709E" w:rsidRPr="005F1CAD">
              <w:rPr>
                <w:lang w:val="en-GB"/>
              </w:rPr>
              <w:t xml:space="preserve"> = 0.1</w:t>
            </w:r>
          </w:p>
        </w:tc>
      </w:tr>
      <w:tr w:rsidR="006B709E" w:rsidRPr="00D7779D" w14:paraId="6DBE6185" w14:textId="77777777" w:rsidTr="00C21B8F">
        <w:tc>
          <w:tcPr>
            <w:tcW w:w="575" w:type="pct"/>
            <w:shd w:val="clear" w:color="auto" w:fill="auto"/>
          </w:tcPr>
          <w:p w14:paraId="476B57C2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C12867D" w14:textId="33DA38D9" w:rsidR="006B709E" w:rsidRDefault="00704A6F" w:rsidP="00C21B8F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X</w:t>
            </w:r>
            <w:r w:rsidR="006B709E">
              <w:rPr>
                <w:lang w:val="en-GB"/>
              </w:rPr>
              <w:t xml:space="preserve"> :</w:t>
            </w:r>
            <w:proofErr w:type="gramEnd"/>
            <w:r w:rsidR="006B709E">
              <w:rPr>
                <w:lang w:val="en-GB"/>
              </w:rPr>
              <w:t xml:space="preserve">= </w:t>
            </w:r>
            <w:proofErr w:type="spellStart"/>
            <w:r>
              <w:rPr>
                <w:lang w:val="en-GB"/>
              </w:rPr>
              <w:t>X</w:t>
            </w:r>
            <w:r w:rsidR="006B709E">
              <w:rPr>
                <w:lang w:val="en-GB"/>
              </w:rPr>
              <w:t>Start</w:t>
            </w:r>
            <w:proofErr w:type="spellEnd"/>
          </w:p>
        </w:tc>
      </w:tr>
      <w:tr w:rsidR="006B709E" w:rsidRPr="00D7779D" w14:paraId="2FE66788" w14:textId="77777777" w:rsidTr="00C21B8F">
        <w:tc>
          <w:tcPr>
            <w:tcW w:w="575" w:type="pct"/>
            <w:shd w:val="clear" w:color="auto" w:fill="auto"/>
          </w:tcPr>
          <w:p w14:paraId="3BB00BC0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6BBF95E5" w14:textId="4BDA08FB" w:rsidR="006B709E" w:rsidRDefault="00704A6F" w:rsidP="00C21B8F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I</w:t>
            </w:r>
            <w:r w:rsidR="006B709E">
              <w:rPr>
                <w:lang w:val="en-GB"/>
              </w:rPr>
              <w:t xml:space="preserve"> :</w:t>
            </w:r>
            <w:proofErr w:type="gramEnd"/>
            <w:r w:rsidR="006B709E">
              <w:rPr>
                <w:lang w:val="en-GB"/>
              </w:rPr>
              <w:t>= 1</w:t>
            </w:r>
          </w:p>
        </w:tc>
      </w:tr>
      <w:tr w:rsidR="006B709E" w:rsidRPr="00D52F19" w14:paraId="529EC5F4" w14:textId="77777777" w:rsidTr="00C21B8F">
        <w:tc>
          <w:tcPr>
            <w:tcW w:w="575" w:type="pct"/>
            <w:shd w:val="clear" w:color="auto" w:fill="auto"/>
          </w:tcPr>
          <w:p w14:paraId="351E9144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0B7B4C4" w14:textId="0ACE626D" w:rsidR="006B709E" w:rsidRPr="009E1D5A" w:rsidRDefault="006B709E" w:rsidP="00C21B8F">
            <w:pPr>
              <w:pStyle w:val="ae"/>
            </w:pPr>
            <w:r>
              <w:t>Начало цикла А</w:t>
            </w:r>
            <w:r w:rsidR="007E7730" w:rsidRPr="00E6176C">
              <w:t>1</w:t>
            </w:r>
            <w:r>
              <w:t>. Проверка выполнения условия (X</w:t>
            </w:r>
            <w:r w:rsidRPr="00F0155E">
              <w:t xml:space="preserve"> </w:t>
            </w:r>
            <w:r w:rsidRPr="00C43DFE">
              <w:t xml:space="preserve">&lt;= </w:t>
            </w:r>
            <w:r>
              <w:t>X</w:t>
            </w:r>
            <w:r>
              <w:rPr>
                <w:lang w:val="en-GB"/>
              </w:rPr>
              <w:t>Finish</w:t>
            </w:r>
            <w:r w:rsidRPr="00D52F19">
              <w:t xml:space="preserve">). </w:t>
            </w:r>
            <w:r>
              <w:t xml:space="preserve">Если условие истинно, то идти к шагу </w:t>
            </w:r>
            <w:r w:rsidRPr="005F1CAD">
              <w:t>9</w:t>
            </w:r>
            <w:r>
              <w:t xml:space="preserve">, иначе </w:t>
            </w:r>
            <w:r w:rsidRPr="005E327A">
              <w:t>– к шагу</w:t>
            </w:r>
            <w:r w:rsidRPr="00D52F19">
              <w:t xml:space="preserve"> </w:t>
            </w:r>
            <w:r w:rsidRPr="004B4627">
              <w:t>3</w:t>
            </w:r>
            <w:r w:rsidR="009E1D5A" w:rsidRPr="009E1D5A">
              <w:t>2</w:t>
            </w:r>
          </w:p>
        </w:tc>
      </w:tr>
      <w:tr w:rsidR="006B709E" w:rsidRPr="00675BCC" w14:paraId="49115D6A" w14:textId="77777777" w:rsidTr="00C21B8F">
        <w:tc>
          <w:tcPr>
            <w:tcW w:w="575" w:type="pct"/>
            <w:shd w:val="clear" w:color="auto" w:fill="auto"/>
          </w:tcPr>
          <w:p w14:paraId="301CFA22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62B4B1AE" w14:textId="492DCE84" w:rsidR="006B709E" w:rsidRPr="00F0155E" w:rsidRDefault="006B37FE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Y</w:t>
            </w:r>
            <w:proofErr w:type="gramStart"/>
            <w:r>
              <w:rPr>
                <w:lang w:val="en-GB"/>
              </w:rPr>
              <w:t>0</w:t>
            </w:r>
            <w:r w:rsidR="006B709E" w:rsidRPr="005F1CAD">
              <w:rPr>
                <w:lang w:val="en-GB"/>
              </w:rPr>
              <w:t xml:space="preserve"> :</w:t>
            </w:r>
            <w:proofErr w:type="gramEnd"/>
            <w:r w:rsidR="006B709E" w:rsidRPr="005F1CAD">
              <w:rPr>
                <w:lang w:val="en-GB"/>
              </w:rPr>
              <w:t>= 0</w:t>
            </w:r>
          </w:p>
        </w:tc>
      </w:tr>
      <w:tr w:rsidR="00CC7019" w:rsidRPr="00675BCC" w14:paraId="52CA0FE7" w14:textId="77777777" w:rsidTr="00C21B8F">
        <w:tc>
          <w:tcPr>
            <w:tcW w:w="575" w:type="pct"/>
            <w:shd w:val="clear" w:color="auto" w:fill="auto"/>
          </w:tcPr>
          <w:p w14:paraId="1BC2FEE9" w14:textId="77777777" w:rsidR="00CC7019" w:rsidRPr="00675BCC" w:rsidRDefault="00CC7019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22B9F3C8" w14:textId="57229A29" w:rsidR="00CC7019" w:rsidRPr="005F1CAD" w:rsidRDefault="006B37FE" w:rsidP="00C21B8F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 xml:space="preserve">Y </w:t>
            </w:r>
            <w:r w:rsidR="00CC7019">
              <w:rPr>
                <w:lang w:val="en-GB"/>
              </w:rPr>
              <w:t>:</w:t>
            </w:r>
            <w:proofErr w:type="gramEnd"/>
            <w:r w:rsidR="00CC7019">
              <w:rPr>
                <w:lang w:val="en-GB"/>
              </w:rPr>
              <w:t>=0</w:t>
            </w:r>
          </w:p>
        </w:tc>
      </w:tr>
      <w:tr w:rsidR="006B709E" w:rsidRPr="00675BCC" w14:paraId="4248658F" w14:textId="77777777" w:rsidTr="00C21B8F">
        <w:tc>
          <w:tcPr>
            <w:tcW w:w="575" w:type="pct"/>
            <w:shd w:val="clear" w:color="auto" w:fill="auto"/>
          </w:tcPr>
          <w:p w14:paraId="3A39995A" w14:textId="77777777" w:rsidR="006B709E" w:rsidRPr="00675BCC" w:rsidRDefault="006B709E" w:rsidP="00C21B8F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4EBCF679" w14:textId="1FCD48D6" w:rsidR="006B709E" w:rsidRPr="00D52F19" w:rsidRDefault="006B37FE" w:rsidP="00C21B8F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K</w:t>
            </w:r>
            <w:r w:rsidR="006B709E" w:rsidRPr="005F1CAD">
              <w:rPr>
                <w:lang w:val="en-GB"/>
              </w:rPr>
              <w:t xml:space="preserve"> :</w:t>
            </w:r>
            <w:proofErr w:type="gramEnd"/>
            <w:r w:rsidR="006B709E" w:rsidRPr="005F1CAD">
              <w:rPr>
                <w:lang w:val="en-GB"/>
              </w:rPr>
              <w:t xml:space="preserve">= </w:t>
            </w:r>
            <w:r w:rsidR="00704A6F">
              <w:rPr>
                <w:lang w:val="en-GB"/>
              </w:rPr>
              <w:t>1</w:t>
            </w:r>
          </w:p>
        </w:tc>
      </w:tr>
      <w:tr w:rsidR="005F058C" w:rsidRPr="00675BCC" w14:paraId="329048DC" w14:textId="77777777" w:rsidTr="00C21B8F">
        <w:tc>
          <w:tcPr>
            <w:tcW w:w="575" w:type="pct"/>
            <w:shd w:val="clear" w:color="auto" w:fill="auto"/>
          </w:tcPr>
          <w:p w14:paraId="2AA037CC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5F89550A" w14:textId="60616CCC" w:rsidR="005F058C" w:rsidRPr="00CC7019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R</w:t>
            </w:r>
            <w:r w:rsidR="005F058C" w:rsidRPr="005F1CAD">
              <w:rPr>
                <w:lang w:val="en-GB"/>
              </w:rPr>
              <w:t>each :</w:t>
            </w:r>
            <w:proofErr w:type="gramEnd"/>
            <w:r w:rsidR="005F058C" w:rsidRPr="005F1CAD">
              <w:rPr>
                <w:lang w:val="en-GB"/>
              </w:rPr>
              <w:t>= false</w:t>
            </w:r>
          </w:p>
        </w:tc>
      </w:tr>
      <w:tr w:rsidR="005F058C" w:rsidRPr="00675BCC" w14:paraId="272805D3" w14:textId="77777777" w:rsidTr="00C21B8F">
        <w:tc>
          <w:tcPr>
            <w:tcW w:w="575" w:type="pct"/>
            <w:shd w:val="clear" w:color="auto" w:fill="auto"/>
          </w:tcPr>
          <w:p w14:paraId="29B086EC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434C2F4" w14:textId="38F845A5" w:rsidR="005F058C" w:rsidRPr="00D52F19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U</w:t>
            </w:r>
            <w:r w:rsidR="005F058C" w:rsidRPr="005F1CAD">
              <w:rPr>
                <w:lang w:val="en-GB"/>
              </w:rPr>
              <w:t>p :</w:t>
            </w:r>
            <w:proofErr w:type="gramEnd"/>
            <w:r w:rsidR="005F058C" w:rsidRPr="005F1CAD">
              <w:rPr>
                <w:lang w:val="en-GB"/>
              </w:rPr>
              <w:t xml:space="preserve">= </w:t>
            </w:r>
            <w:r>
              <w:rPr>
                <w:lang w:val="en-GB"/>
              </w:rPr>
              <w:t>–X</w:t>
            </w:r>
          </w:p>
        </w:tc>
      </w:tr>
      <w:tr w:rsidR="005F058C" w:rsidRPr="00675BCC" w14:paraId="157D343D" w14:textId="77777777" w:rsidTr="00C21B8F">
        <w:tc>
          <w:tcPr>
            <w:tcW w:w="575" w:type="pct"/>
            <w:shd w:val="clear" w:color="auto" w:fill="auto"/>
          </w:tcPr>
          <w:p w14:paraId="45743ACE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1700D1CC" w14:textId="431533C8" w:rsidR="005F058C" w:rsidRPr="005F1CAD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D</w:t>
            </w:r>
            <w:r w:rsidR="005F058C" w:rsidRPr="00CC7019">
              <w:rPr>
                <w:lang w:val="en-GB"/>
              </w:rPr>
              <w:t>elta :</w:t>
            </w:r>
            <w:proofErr w:type="gramEnd"/>
            <w:r w:rsidR="005F058C" w:rsidRPr="00CC7019">
              <w:rPr>
                <w:lang w:val="en-GB"/>
              </w:rPr>
              <w:t xml:space="preserve">= </w:t>
            </w:r>
            <w:r>
              <w:rPr>
                <w:lang w:val="en-GB"/>
              </w:rPr>
              <w:t>A</w:t>
            </w:r>
            <w:r w:rsidR="005F058C" w:rsidRPr="00CC7019">
              <w:rPr>
                <w:lang w:val="en-GB"/>
              </w:rPr>
              <w:t>cc</w:t>
            </w:r>
            <w:r w:rsidR="005F058C">
              <w:rPr>
                <w:lang w:val="en-GB"/>
              </w:rPr>
              <w:t>1</w:t>
            </w:r>
            <w:r w:rsidR="005F058C" w:rsidRPr="00CC7019">
              <w:rPr>
                <w:lang w:val="en-GB"/>
              </w:rPr>
              <w:t xml:space="preserve"> + 1</w:t>
            </w:r>
          </w:p>
        </w:tc>
      </w:tr>
      <w:tr w:rsidR="005F058C" w:rsidRPr="00675BCC" w14:paraId="13554D12" w14:textId="77777777" w:rsidTr="00C21B8F">
        <w:tc>
          <w:tcPr>
            <w:tcW w:w="575" w:type="pct"/>
            <w:shd w:val="clear" w:color="auto" w:fill="auto"/>
          </w:tcPr>
          <w:p w14:paraId="7F49B351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49711C3E" w14:textId="3B908A80" w:rsidR="005F058C" w:rsidRPr="007E7730" w:rsidRDefault="005F058C" w:rsidP="005F058C">
            <w:pPr>
              <w:pStyle w:val="ae"/>
              <w:rPr>
                <w:lang w:val="en-US"/>
              </w:rPr>
            </w:pPr>
            <w:r>
              <w:t>Начало цикла А</w:t>
            </w:r>
            <w:r w:rsidR="007E7730">
              <w:rPr>
                <w:lang w:val="en-US"/>
              </w:rPr>
              <w:t>2</w:t>
            </w:r>
          </w:p>
        </w:tc>
      </w:tr>
      <w:tr w:rsidR="005F058C" w:rsidRPr="00675BCC" w14:paraId="6529AC7E" w14:textId="77777777" w:rsidTr="00C21B8F">
        <w:tc>
          <w:tcPr>
            <w:tcW w:w="575" w:type="pct"/>
            <w:shd w:val="clear" w:color="auto" w:fill="auto"/>
          </w:tcPr>
          <w:p w14:paraId="4A7A5726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526E1BB4" w14:textId="2D6C7117" w:rsidR="005F058C" w:rsidRPr="00F0155E" w:rsidRDefault="006B37FE" w:rsidP="005F058C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Y</w:t>
            </w:r>
            <w:proofErr w:type="gramStart"/>
            <w:r w:rsidR="005F058C" w:rsidRPr="005F1CAD">
              <w:rPr>
                <w:lang w:val="en-GB"/>
              </w:rPr>
              <w:t>0 :</w:t>
            </w:r>
            <w:proofErr w:type="gramEnd"/>
            <w:r w:rsidR="005F058C" w:rsidRPr="005F1CAD">
              <w:rPr>
                <w:lang w:val="en-GB"/>
              </w:rPr>
              <w:t xml:space="preserve">= </w:t>
            </w:r>
            <w:r>
              <w:rPr>
                <w:lang w:val="en-GB"/>
              </w:rPr>
              <w:t>Y</w:t>
            </w:r>
          </w:p>
        </w:tc>
      </w:tr>
      <w:tr w:rsidR="005F058C" w:rsidRPr="00675BCC" w14:paraId="15336A89" w14:textId="77777777" w:rsidTr="00C21B8F">
        <w:tc>
          <w:tcPr>
            <w:tcW w:w="575" w:type="pct"/>
            <w:shd w:val="clear" w:color="auto" w:fill="auto"/>
          </w:tcPr>
          <w:p w14:paraId="0ACB5164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4FE2738" w14:textId="6DB6C191" w:rsidR="005F058C" w:rsidRPr="00F0155E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Y</w:t>
            </w:r>
            <w:r w:rsidR="005F058C" w:rsidRPr="005F1CAD">
              <w:rPr>
                <w:lang w:val="en-GB"/>
              </w:rPr>
              <w:t xml:space="preserve"> :</w:t>
            </w:r>
            <w:proofErr w:type="gramEnd"/>
            <w:r w:rsidR="005F058C" w:rsidRPr="005F1CAD">
              <w:rPr>
                <w:lang w:val="en-GB"/>
              </w:rPr>
              <w:t xml:space="preserve">= </w:t>
            </w:r>
            <w:r>
              <w:rPr>
                <w:lang w:val="en-GB"/>
              </w:rPr>
              <w:t xml:space="preserve">Y0 </w:t>
            </w:r>
            <w:r w:rsidR="005F058C">
              <w:rPr>
                <w:lang w:val="en-GB"/>
              </w:rPr>
              <w:t>+</w:t>
            </w:r>
            <w:r>
              <w:rPr>
                <w:lang w:val="en-GB"/>
              </w:rPr>
              <w:t xml:space="preserve"> U</w:t>
            </w:r>
            <w:r w:rsidR="005F058C" w:rsidRPr="005F1CAD">
              <w:rPr>
                <w:lang w:val="en-GB"/>
              </w:rPr>
              <w:t>p / (</w:t>
            </w:r>
            <w:r>
              <w:rPr>
                <w:lang w:val="en-GB"/>
              </w:rPr>
              <w:t>K</w:t>
            </w:r>
            <w:r w:rsidR="005F058C">
              <w:rPr>
                <w:lang w:val="en-GB"/>
              </w:rPr>
              <w:t xml:space="preserve"> * </w:t>
            </w:r>
            <w:r w:rsidR="005F058C" w:rsidRPr="005F1CAD">
              <w:rPr>
                <w:lang w:val="en-GB"/>
              </w:rPr>
              <w:t>(</w:t>
            </w:r>
            <w:r>
              <w:rPr>
                <w:lang w:val="en-GB"/>
              </w:rPr>
              <w:t xml:space="preserve">K </w:t>
            </w:r>
            <w:r w:rsidR="005F058C" w:rsidRPr="005F1CAD">
              <w:rPr>
                <w:lang w:val="en-GB"/>
              </w:rPr>
              <w:t>+ 1) * (</w:t>
            </w:r>
            <w:r>
              <w:rPr>
                <w:lang w:val="en-GB"/>
              </w:rPr>
              <w:t>K</w:t>
            </w:r>
            <w:r w:rsidR="005F058C" w:rsidRPr="005F1CAD">
              <w:rPr>
                <w:lang w:val="en-GB"/>
              </w:rPr>
              <w:t xml:space="preserve"> + </w:t>
            </w:r>
            <w:r w:rsidR="000C36F8">
              <w:rPr>
                <w:lang w:val="en-GB"/>
              </w:rPr>
              <w:t>2</w:t>
            </w:r>
            <w:r w:rsidR="005F058C" w:rsidRPr="005F1CAD">
              <w:rPr>
                <w:lang w:val="en-GB"/>
              </w:rPr>
              <w:t>))</w:t>
            </w:r>
          </w:p>
        </w:tc>
      </w:tr>
      <w:tr w:rsidR="005F058C" w:rsidRPr="00675BCC" w14:paraId="0B75A53F" w14:textId="77777777" w:rsidTr="00C21B8F">
        <w:tc>
          <w:tcPr>
            <w:tcW w:w="575" w:type="pct"/>
            <w:shd w:val="clear" w:color="auto" w:fill="auto"/>
          </w:tcPr>
          <w:p w14:paraId="708ABF6A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15DE47D0" w14:textId="5DED5769" w:rsidR="005F058C" w:rsidRPr="00F0155E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U</w:t>
            </w:r>
            <w:r w:rsidR="005F058C" w:rsidRPr="005F1CAD">
              <w:rPr>
                <w:lang w:val="en-GB"/>
              </w:rPr>
              <w:t>p :</w:t>
            </w:r>
            <w:proofErr w:type="gramEnd"/>
            <w:r w:rsidR="005F058C" w:rsidRPr="005F1CAD">
              <w:rPr>
                <w:lang w:val="en-GB"/>
              </w:rPr>
              <w:t xml:space="preserve">= </w:t>
            </w:r>
            <w:r>
              <w:rPr>
                <w:lang w:val="en-GB"/>
              </w:rPr>
              <w:t>U</w:t>
            </w:r>
            <w:r w:rsidR="005F058C" w:rsidRPr="005F1CAD">
              <w:rPr>
                <w:lang w:val="en-GB"/>
              </w:rPr>
              <w:t xml:space="preserve">p * </w:t>
            </w:r>
            <w:r>
              <w:rPr>
                <w:lang w:val="en-GB"/>
              </w:rPr>
              <w:t>X</w:t>
            </w:r>
            <w:r w:rsidR="005F058C" w:rsidRPr="005F1CAD">
              <w:rPr>
                <w:lang w:val="en-GB"/>
              </w:rPr>
              <w:t xml:space="preserve"> * </w:t>
            </w:r>
            <w:r>
              <w:rPr>
                <w:lang w:val="en-GB"/>
              </w:rPr>
              <w:t>–X</w:t>
            </w:r>
          </w:p>
        </w:tc>
      </w:tr>
      <w:tr w:rsidR="005F058C" w:rsidRPr="00675BCC" w14:paraId="477B50D1" w14:textId="77777777" w:rsidTr="00C21B8F">
        <w:tc>
          <w:tcPr>
            <w:tcW w:w="575" w:type="pct"/>
            <w:shd w:val="clear" w:color="auto" w:fill="auto"/>
          </w:tcPr>
          <w:p w14:paraId="3B511B95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19BF7B9" w14:textId="533B14BA" w:rsidR="005F058C" w:rsidRPr="00F0155E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D</w:t>
            </w:r>
            <w:r w:rsidR="005F058C">
              <w:rPr>
                <w:lang w:val="en-GB"/>
              </w:rPr>
              <w:t>elta :</w:t>
            </w:r>
            <w:proofErr w:type="gramEnd"/>
            <w:r w:rsidR="005F058C">
              <w:rPr>
                <w:lang w:val="en-GB"/>
              </w:rPr>
              <w:t xml:space="preserve">= </w:t>
            </w:r>
            <w:r>
              <w:rPr>
                <w:lang w:val="en-GB"/>
              </w:rPr>
              <w:t>Y</w:t>
            </w:r>
            <w:r w:rsidR="005F058C">
              <w:rPr>
                <w:lang w:val="en-GB"/>
              </w:rPr>
              <w:t xml:space="preserve"> – </w:t>
            </w:r>
            <w:r>
              <w:rPr>
                <w:lang w:val="en-GB"/>
              </w:rPr>
              <w:t>Y</w:t>
            </w:r>
            <w:r w:rsidR="005F058C">
              <w:rPr>
                <w:lang w:val="en-GB"/>
              </w:rPr>
              <w:t>0</w:t>
            </w:r>
          </w:p>
        </w:tc>
      </w:tr>
      <w:tr w:rsidR="005F058C" w:rsidRPr="00675BCC" w14:paraId="6E7AB956" w14:textId="77777777" w:rsidTr="00C21B8F">
        <w:tc>
          <w:tcPr>
            <w:tcW w:w="575" w:type="pct"/>
            <w:shd w:val="clear" w:color="auto" w:fill="auto"/>
          </w:tcPr>
          <w:p w14:paraId="60D84F3F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6564FE40" w14:textId="72E756D0" w:rsidR="005F058C" w:rsidRPr="006B37FE" w:rsidRDefault="005F058C" w:rsidP="005F058C">
            <w:pPr>
              <w:pStyle w:val="ae"/>
            </w:pPr>
            <w:r>
              <w:t>Проверка выполнения условия (</w:t>
            </w:r>
            <w:r w:rsidR="006B37FE">
              <w:rPr>
                <w:lang w:val="en-US"/>
              </w:rPr>
              <w:t>N</w:t>
            </w:r>
            <w:proofErr w:type="spellStart"/>
            <w:r w:rsidRPr="005F1CAD">
              <w:t>ot</w:t>
            </w:r>
            <w:proofErr w:type="spellEnd"/>
            <w:r w:rsidRPr="005F1CAD">
              <w:t xml:space="preserve"> </w:t>
            </w:r>
            <w:r w:rsidR="006B37FE">
              <w:rPr>
                <w:lang w:val="en-US"/>
              </w:rPr>
              <w:t>R</w:t>
            </w:r>
            <w:proofErr w:type="spellStart"/>
            <w:r w:rsidRPr="005F1CAD">
              <w:t>each</w:t>
            </w:r>
            <w:proofErr w:type="spellEnd"/>
            <w:r w:rsidRPr="005F1CAD">
              <w:t xml:space="preserve"> </w:t>
            </w:r>
            <w:proofErr w:type="spellStart"/>
            <w:r w:rsidRPr="005F1CAD">
              <w:t>and</w:t>
            </w:r>
            <w:proofErr w:type="spellEnd"/>
            <w:r w:rsidRPr="005F1CAD">
              <w:t xml:space="preserve"> (</w:t>
            </w:r>
            <w:proofErr w:type="gramStart"/>
            <w:r w:rsidR="006B37FE">
              <w:rPr>
                <w:lang w:val="en-US"/>
              </w:rPr>
              <w:t>Abs</w:t>
            </w:r>
            <w:r w:rsidR="006B37FE" w:rsidRPr="006B37FE">
              <w:t>(</w:t>
            </w:r>
            <w:proofErr w:type="gramEnd"/>
            <w:r w:rsidR="006B37FE">
              <w:t>D</w:t>
            </w:r>
            <w:proofErr w:type="spellStart"/>
            <w:r>
              <w:rPr>
                <w:lang w:val="en-US"/>
              </w:rPr>
              <w:t>elta</w:t>
            </w:r>
            <w:proofErr w:type="spellEnd"/>
            <w:r w:rsidR="006B37FE" w:rsidRPr="006B37FE">
              <w:t xml:space="preserve">) </w:t>
            </w:r>
            <w:r w:rsidRPr="005F1CAD">
              <w:t xml:space="preserve">&lt;= </w:t>
            </w:r>
            <w:r w:rsidR="006B37FE">
              <w:rPr>
                <w:lang w:val="en-US"/>
              </w:rPr>
              <w:t>A</w:t>
            </w:r>
            <w:r w:rsidRPr="005F1CAD">
              <w:t>cc1)</w:t>
            </w:r>
            <w:r w:rsidRPr="00D52F19">
              <w:t xml:space="preserve">). </w:t>
            </w:r>
            <w:r>
              <w:t xml:space="preserve">Если условие истинно, то идти к шагу </w:t>
            </w:r>
            <w:r w:rsidRPr="00F0155E">
              <w:t>2</w:t>
            </w:r>
            <w:r w:rsidR="006B37FE" w:rsidRPr="006B37FE">
              <w:t>1</w:t>
            </w:r>
            <w:r>
              <w:t xml:space="preserve">, иначе </w:t>
            </w:r>
            <w:r w:rsidRPr="005E327A">
              <w:t>– к шагу</w:t>
            </w:r>
            <w:r w:rsidRPr="00F0155E">
              <w:t xml:space="preserve"> 2</w:t>
            </w:r>
            <w:r w:rsidR="006B37FE" w:rsidRPr="006B37FE">
              <w:t>4</w:t>
            </w:r>
          </w:p>
        </w:tc>
      </w:tr>
      <w:tr w:rsidR="005F058C" w:rsidRPr="00675BCC" w14:paraId="3C832D35" w14:textId="77777777" w:rsidTr="00C21B8F">
        <w:tc>
          <w:tcPr>
            <w:tcW w:w="575" w:type="pct"/>
            <w:shd w:val="clear" w:color="auto" w:fill="auto"/>
          </w:tcPr>
          <w:p w14:paraId="7524FB25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26C3B1A7" w14:textId="76577E85" w:rsidR="005F058C" w:rsidRPr="006B37FE" w:rsidRDefault="006B37FE" w:rsidP="005F058C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5F058C" w:rsidRPr="000254F8">
              <w:t>es1[i</w:t>
            </w:r>
            <w:proofErr w:type="gramStart"/>
            <w:r w:rsidR="005F058C" w:rsidRPr="000254F8">
              <w:t>] :</w:t>
            </w:r>
            <w:proofErr w:type="gramEnd"/>
            <w:r w:rsidR="005F058C" w:rsidRPr="000254F8">
              <w:t xml:space="preserve">= </w:t>
            </w:r>
            <w:r>
              <w:rPr>
                <w:lang w:val="en-US"/>
              </w:rPr>
              <w:t>Y</w:t>
            </w:r>
          </w:p>
        </w:tc>
      </w:tr>
      <w:tr w:rsidR="005F058C" w:rsidRPr="00675BCC" w14:paraId="0D3F6E55" w14:textId="77777777" w:rsidTr="00C21B8F">
        <w:tc>
          <w:tcPr>
            <w:tcW w:w="575" w:type="pct"/>
            <w:shd w:val="clear" w:color="auto" w:fill="auto"/>
          </w:tcPr>
          <w:p w14:paraId="0F6A266B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6509A61" w14:textId="0ED035C6" w:rsidR="005F058C" w:rsidRPr="00F0155E" w:rsidRDefault="006B37FE" w:rsidP="005F058C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Counter</w:t>
            </w:r>
            <w:r w:rsidR="005F058C" w:rsidRPr="000254F8">
              <w:rPr>
                <w:lang w:val="en-GB"/>
              </w:rPr>
              <w:t>1[</w:t>
            </w:r>
            <w:proofErr w:type="spellStart"/>
            <w:r w:rsidR="005F058C" w:rsidRPr="000254F8">
              <w:rPr>
                <w:lang w:val="en-GB"/>
              </w:rPr>
              <w:t>i</w:t>
            </w:r>
            <w:proofErr w:type="spellEnd"/>
            <w:proofErr w:type="gramStart"/>
            <w:r w:rsidR="005F058C" w:rsidRPr="000254F8">
              <w:rPr>
                <w:lang w:val="en-GB"/>
              </w:rPr>
              <w:t>] :</w:t>
            </w:r>
            <w:proofErr w:type="gramEnd"/>
            <w:r w:rsidR="005F058C" w:rsidRPr="000254F8">
              <w:rPr>
                <w:lang w:val="en-GB"/>
              </w:rPr>
              <w:t>= k</w:t>
            </w:r>
          </w:p>
        </w:tc>
      </w:tr>
      <w:tr w:rsidR="005F058C" w:rsidRPr="00675BCC" w14:paraId="79D31952" w14:textId="77777777" w:rsidTr="00C21B8F">
        <w:tc>
          <w:tcPr>
            <w:tcW w:w="575" w:type="pct"/>
            <w:shd w:val="clear" w:color="auto" w:fill="auto"/>
          </w:tcPr>
          <w:p w14:paraId="5578665B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06FB82BC" w14:textId="290FD21E" w:rsidR="005F058C" w:rsidRPr="000254F8" w:rsidRDefault="006B37FE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R</w:t>
            </w:r>
            <w:r w:rsidR="005F058C" w:rsidRPr="000254F8">
              <w:rPr>
                <w:lang w:val="en-GB"/>
              </w:rPr>
              <w:t>each :</w:t>
            </w:r>
            <w:proofErr w:type="gramEnd"/>
            <w:r w:rsidR="005F058C" w:rsidRPr="000254F8">
              <w:rPr>
                <w:lang w:val="en-GB"/>
              </w:rPr>
              <w:t>= True</w:t>
            </w:r>
          </w:p>
        </w:tc>
      </w:tr>
      <w:tr w:rsidR="005F058C" w:rsidRPr="00675BCC" w14:paraId="15D78B41" w14:textId="77777777" w:rsidTr="00C21B8F">
        <w:tc>
          <w:tcPr>
            <w:tcW w:w="575" w:type="pct"/>
            <w:shd w:val="clear" w:color="auto" w:fill="auto"/>
          </w:tcPr>
          <w:p w14:paraId="327F5361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59AE7BFD" w14:textId="659533EF" w:rsidR="005F058C" w:rsidRPr="000254F8" w:rsidRDefault="009E1D5A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K</w:t>
            </w:r>
            <w:r w:rsidR="005F058C" w:rsidRPr="000254F8">
              <w:rPr>
                <w:lang w:val="en-GB"/>
              </w:rPr>
              <w:t xml:space="preserve"> :</w:t>
            </w:r>
            <w:proofErr w:type="gramEnd"/>
            <w:r w:rsidR="005F058C" w:rsidRPr="000254F8">
              <w:rPr>
                <w:lang w:val="en-GB"/>
              </w:rPr>
              <w:t xml:space="preserve">= </w:t>
            </w:r>
            <w:r>
              <w:rPr>
                <w:lang w:val="en-GB"/>
              </w:rPr>
              <w:t>K</w:t>
            </w:r>
            <w:r w:rsidR="005F058C" w:rsidRPr="000254F8">
              <w:rPr>
                <w:lang w:val="en-GB"/>
              </w:rPr>
              <w:t xml:space="preserve"> + 1</w:t>
            </w:r>
          </w:p>
        </w:tc>
      </w:tr>
      <w:tr w:rsidR="005F058C" w:rsidRPr="00675BCC" w14:paraId="5FC2EBA7" w14:textId="77777777" w:rsidTr="00C21B8F">
        <w:tc>
          <w:tcPr>
            <w:tcW w:w="575" w:type="pct"/>
            <w:shd w:val="clear" w:color="auto" w:fill="auto"/>
          </w:tcPr>
          <w:p w14:paraId="0905F723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44E6A7DF" w14:textId="23D8A4FB" w:rsidR="005F058C" w:rsidRPr="009E1D5A" w:rsidRDefault="005F058C" w:rsidP="005F058C">
            <w:pPr>
              <w:pStyle w:val="ae"/>
            </w:pPr>
            <w:r>
              <w:t>Конец цикла А</w:t>
            </w:r>
            <w:r w:rsidR="007E7730" w:rsidRPr="00E6176C">
              <w:t>2</w:t>
            </w:r>
            <w:r w:rsidRPr="008413E2">
              <w:t xml:space="preserve">. </w:t>
            </w:r>
            <w:r>
              <w:t>Проверка выполнения условия (</w:t>
            </w:r>
            <w:proofErr w:type="gramStart"/>
            <w:r w:rsidR="009E1D5A">
              <w:rPr>
                <w:lang w:val="en-US"/>
              </w:rPr>
              <w:t>Abs</w:t>
            </w:r>
            <w:r w:rsidR="009E1D5A" w:rsidRPr="009E1D5A">
              <w:t>(</w:t>
            </w:r>
            <w:proofErr w:type="gramEnd"/>
            <w:r w:rsidR="009E1D5A">
              <w:rPr>
                <w:lang w:val="en-US"/>
              </w:rPr>
              <w:t>D</w:t>
            </w:r>
            <w:r>
              <w:rPr>
                <w:lang w:val="en-US"/>
              </w:rPr>
              <w:t>elta</w:t>
            </w:r>
            <w:r w:rsidR="009E1D5A" w:rsidRPr="009E1D5A">
              <w:t>)</w:t>
            </w:r>
            <w:r w:rsidRPr="005F1CAD">
              <w:t xml:space="preserve"> </w:t>
            </w:r>
            <w:r w:rsidR="009E1D5A" w:rsidRPr="009E1D5A">
              <w:t>&lt;=</w:t>
            </w:r>
            <w:r w:rsidRPr="005F1CAD">
              <w:t xml:space="preserve"> </w:t>
            </w:r>
            <w:r w:rsidR="009E1D5A">
              <w:rPr>
                <w:lang w:val="en-US"/>
              </w:rPr>
              <w:t>A</w:t>
            </w:r>
            <w:r w:rsidRPr="005F1CAD">
              <w:t>cc2</w:t>
            </w:r>
            <w:r w:rsidRPr="00D52F19">
              <w:t xml:space="preserve">). </w:t>
            </w:r>
            <w:r>
              <w:t xml:space="preserve">Если условие истинно, то идти к шагу </w:t>
            </w:r>
            <w:r w:rsidRPr="008413E2">
              <w:t>1</w:t>
            </w:r>
            <w:r w:rsidR="009E1D5A" w:rsidRPr="009E1D5A">
              <w:t>6</w:t>
            </w:r>
            <w:r>
              <w:t xml:space="preserve">, иначе </w:t>
            </w:r>
            <w:r w:rsidRPr="005E327A">
              <w:t>– к шагу</w:t>
            </w:r>
            <w:r w:rsidRPr="00D52F19">
              <w:t xml:space="preserve"> </w:t>
            </w:r>
            <w:r w:rsidRPr="000254F8">
              <w:t>2</w:t>
            </w:r>
            <w:r w:rsidR="009E1D5A" w:rsidRPr="009E1D5A">
              <w:t>6</w:t>
            </w:r>
          </w:p>
        </w:tc>
      </w:tr>
      <w:tr w:rsidR="005F058C" w:rsidRPr="00675BCC" w14:paraId="305AAF81" w14:textId="77777777" w:rsidTr="00C21B8F">
        <w:tc>
          <w:tcPr>
            <w:tcW w:w="575" w:type="pct"/>
            <w:shd w:val="clear" w:color="auto" w:fill="auto"/>
          </w:tcPr>
          <w:p w14:paraId="53D7571C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0735A72A" w14:textId="16B90402" w:rsidR="005F058C" w:rsidRPr="00F0155E" w:rsidRDefault="009E1D5A" w:rsidP="005F058C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</w:t>
            </w:r>
            <w:r w:rsidR="005F058C" w:rsidRPr="000254F8">
              <w:rPr>
                <w:lang w:val="en-GB"/>
              </w:rPr>
              <w:t>es2[</w:t>
            </w:r>
            <w:proofErr w:type="spellStart"/>
            <w:r w:rsidR="005F058C" w:rsidRPr="000254F8">
              <w:rPr>
                <w:lang w:val="en-GB"/>
              </w:rPr>
              <w:t>i</w:t>
            </w:r>
            <w:proofErr w:type="spellEnd"/>
            <w:proofErr w:type="gramStart"/>
            <w:r w:rsidR="005F058C" w:rsidRPr="000254F8">
              <w:rPr>
                <w:lang w:val="en-GB"/>
              </w:rPr>
              <w:t>] :</w:t>
            </w:r>
            <w:proofErr w:type="gramEnd"/>
            <w:r w:rsidR="005F058C" w:rsidRPr="000254F8">
              <w:rPr>
                <w:lang w:val="en-GB"/>
              </w:rPr>
              <w:t xml:space="preserve">= </w:t>
            </w:r>
            <w:r>
              <w:rPr>
                <w:lang w:val="en-GB"/>
              </w:rPr>
              <w:t>Y</w:t>
            </w:r>
          </w:p>
        </w:tc>
      </w:tr>
      <w:tr w:rsidR="005F058C" w:rsidRPr="00675BCC" w14:paraId="50758BE2" w14:textId="77777777" w:rsidTr="00C21B8F">
        <w:tc>
          <w:tcPr>
            <w:tcW w:w="575" w:type="pct"/>
            <w:shd w:val="clear" w:color="auto" w:fill="auto"/>
          </w:tcPr>
          <w:p w14:paraId="220BB903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6C57711" w14:textId="4BA916A9" w:rsidR="005F058C" w:rsidRPr="00F0155E" w:rsidRDefault="009E1D5A" w:rsidP="005F058C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Counter</w:t>
            </w:r>
            <w:r w:rsidR="005F058C" w:rsidRPr="000254F8">
              <w:rPr>
                <w:lang w:val="en-GB"/>
              </w:rPr>
              <w:t>2[</w:t>
            </w:r>
            <w:proofErr w:type="spellStart"/>
            <w:r w:rsidR="005F058C" w:rsidRPr="000254F8">
              <w:rPr>
                <w:lang w:val="en-GB"/>
              </w:rPr>
              <w:t>i</w:t>
            </w:r>
            <w:proofErr w:type="spellEnd"/>
            <w:proofErr w:type="gramStart"/>
            <w:r w:rsidR="005F058C" w:rsidRPr="000254F8">
              <w:rPr>
                <w:lang w:val="en-GB"/>
              </w:rPr>
              <w:t>] :</w:t>
            </w:r>
            <w:proofErr w:type="gramEnd"/>
            <w:r w:rsidR="005F058C" w:rsidRPr="000254F8">
              <w:rPr>
                <w:lang w:val="en-GB"/>
              </w:rPr>
              <w:t xml:space="preserve">= </w:t>
            </w:r>
            <w:r>
              <w:rPr>
                <w:lang w:val="en-GB"/>
              </w:rPr>
              <w:t>K</w:t>
            </w:r>
          </w:p>
        </w:tc>
      </w:tr>
      <w:tr w:rsidR="005F058C" w:rsidRPr="00675BCC" w14:paraId="3622AEA5" w14:textId="77777777" w:rsidTr="00C21B8F">
        <w:tc>
          <w:tcPr>
            <w:tcW w:w="575" w:type="pct"/>
            <w:shd w:val="clear" w:color="auto" w:fill="auto"/>
          </w:tcPr>
          <w:p w14:paraId="5466B9D3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03F3AC39" w14:textId="43C86D33" w:rsidR="005F058C" w:rsidRPr="000254F8" w:rsidRDefault="005F058C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Reach:=</w:t>
            </w:r>
            <w:proofErr w:type="gramEnd"/>
            <w:r>
              <w:rPr>
                <w:lang w:val="en-GB"/>
              </w:rPr>
              <w:t>True</w:t>
            </w:r>
          </w:p>
        </w:tc>
      </w:tr>
      <w:tr w:rsidR="005F058C" w:rsidRPr="00675BCC" w14:paraId="12802780" w14:textId="77777777" w:rsidTr="00C21B8F">
        <w:tc>
          <w:tcPr>
            <w:tcW w:w="575" w:type="pct"/>
            <w:shd w:val="clear" w:color="auto" w:fill="auto"/>
          </w:tcPr>
          <w:p w14:paraId="48844C98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167B47DA" w14:textId="4CA95C7F" w:rsidR="005F058C" w:rsidRPr="000254F8" w:rsidRDefault="009E1D5A" w:rsidP="005F058C">
            <w:pPr>
              <w:pStyle w:val="ae"/>
              <w:tabs>
                <w:tab w:val="left" w:pos="964"/>
              </w:tabs>
              <w:rPr>
                <w:lang w:val="en-GB"/>
              </w:rPr>
            </w:pPr>
            <w:proofErr w:type="gramStart"/>
            <w:r>
              <w:rPr>
                <w:lang w:val="en-GB"/>
              </w:rPr>
              <w:t>X</w:t>
            </w:r>
            <w:r w:rsidR="005F058C" w:rsidRPr="00CC1EDA">
              <w:rPr>
                <w:lang w:val="en-GB"/>
              </w:rPr>
              <w:t xml:space="preserve"> :</w:t>
            </w:r>
            <w:proofErr w:type="gramEnd"/>
            <w:r w:rsidR="005F058C" w:rsidRPr="00CC1EDA">
              <w:rPr>
                <w:lang w:val="en-GB"/>
              </w:rPr>
              <w:t xml:space="preserve">= </w:t>
            </w:r>
            <w:r>
              <w:rPr>
                <w:lang w:val="en-GB"/>
              </w:rPr>
              <w:t>X</w:t>
            </w:r>
            <w:r w:rsidR="005F058C" w:rsidRPr="00CC1EDA">
              <w:rPr>
                <w:lang w:val="en-GB"/>
              </w:rPr>
              <w:t xml:space="preserve"> + </w:t>
            </w:r>
            <w:proofErr w:type="spellStart"/>
            <w:r>
              <w:rPr>
                <w:lang w:val="en-GB"/>
              </w:rPr>
              <w:t>X</w:t>
            </w:r>
            <w:r w:rsidR="005F058C" w:rsidRPr="00CC1EDA">
              <w:rPr>
                <w:lang w:val="en-GB"/>
              </w:rPr>
              <w:t>Step</w:t>
            </w:r>
            <w:proofErr w:type="spellEnd"/>
            <w:r w:rsidR="005F058C">
              <w:rPr>
                <w:lang w:val="en-GB"/>
              </w:rPr>
              <w:tab/>
            </w:r>
          </w:p>
        </w:tc>
      </w:tr>
      <w:tr w:rsidR="005F058C" w:rsidRPr="00675BCC" w14:paraId="5C5B5614" w14:textId="77777777" w:rsidTr="00C21B8F">
        <w:tc>
          <w:tcPr>
            <w:tcW w:w="575" w:type="pct"/>
            <w:shd w:val="clear" w:color="auto" w:fill="auto"/>
          </w:tcPr>
          <w:p w14:paraId="597820E8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0934217" w14:textId="28EFAB7A" w:rsidR="005F058C" w:rsidRPr="000254F8" w:rsidRDefault="009E1D5A" w:rsidP="005F058C">
            <w:pPr>
              <w:pStyle w:val="ae"/>
              <w:rPr>
                <w:lang w:val="en-GB"/>
              </w:rPr>
            </w:pPr>
            <w:proofErr w:type="gramStart"/>
            <w:r>
              <w:rPr>
                <w:lang w:val="en-GB"/>
              </w:rPr>
              <w:t>I</w:t>
            </w:r>
            <w:r w:rsidR="005F058C" w:rsidRPr="00CC1EDA">
              <w:rPr>
                <w:lang w:val="en-GB"/>
              </w:rPr>
              <w:t xml:space="preserve"> :</w:t>
            </w:r>
            <w:proofErr w:type="gramEnd"/>
            <w:r w:rsidR="005F058C" w:rsidRPr="00CC1EDA">
              <w:rPr>
                <w:lang w:val="en-GB"/>
              </w:rPr>
              <w:t xml:space="preserve">= </w:t>
            </w:r>
            <w:r>
              <w:rPr>
                <w:lang w:val="en-GB"/>
              </w:rPr>
              <w:t>I</w:t>
            </w:r>
            <w:r w:rsidR="005F058C" w:rsidRPr="00CC1EDA">
              <w:rPr>
                <w:lang w:val="en-GB"/>
              </w:rPr>
              <w:t xml:space="preserve"> + 1</w:t>
            </w:r>
          </w:p>
        </w:tc>
      </w:tr>
      <w:tr w:rsidR="005F058C" w:rsidRPr="00675BCC" w14:paraId="4F7B7F74" w14:textId="77777777" w:rsidTr="00C21B8F">
        <w:tc>
          <w:tcPr>
            <w:tcW w:w="575" w:type="pct"/>
            <w:shd w:val="clear" w:color="auto" w:fill="auto"/>
          </w:tcPr>
          <w:p w14:paraId="3702227F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67F224D2" w14:textId="493E09C0" w:rsidR="005F058C" w:rsidRPr="00831046" w:rsidRDefault="005F058C" w:rsidP="005F058C">
            <w:pPr>
              <w:pStyle w:val="ae"/>
            </w:pPr>
            <w:r>
              <w:t>Конец цикла А</w:t>
            </w:r>
            <w:r w:rsidR="007E7730" w:rsidRPr="00E6176C">
              <w:t>1</w:t>
            </w:r>
            <w:r>
              <w:t xml:space="preserve">. Идти к шагу </w:t>
            </w:r>
            <w:r w:rsidRPr="00831046">
              <w:t>8</w:t>
            </w:r>
          </w:p>
        </w:tc>
      </w:tr>
      <w:tr w:rsidR="005F058C" w:rsidRPr="00675BCC" w14:paraId="5F54E6C7" w14:textId="77777777" w:rsidTr="00C21B8F">
        <w:tc>
          <w:tcPr>
            <w:tcW w:w="575" w:type="pct"/>
            <w:shd w:val="clear" w:color="auto" w:fill="auto"/>
          </w:tcPr>
          <w:p w14:paraId="4FD565F3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48B4E8D4" w14:textId="6B888953" w:rsidR="005F058C" w:rsidRPr="00CC1EDA" w:rsidRDefault="005F058C" w:rsidP="005F058C">
            <w:pPr>
              <w:pStyle w:val="ae"/>
              <w:rPr>
                <w:lang w:val="en-US"/>
              </w:rPr>
            </w:pPr>
            <w:r>
              <w:t xml:space="preserve">Вывод </w:t>
            </w:r>
            <w:r w:rsidR="009E1D5A">
              <w:t>R</w:t>
            </w:r>
            <w:r>
              <w:rPr>
                <w:lang w:val="en-US"/>
              </w:rPr>
              <w:t>es1[</w:t>
            </w:r>
            <w:proofErr w:type="gramStart"/>
            <w:r>
              <w:rPr>
                <w:lang w:val="en-US"/>
              </w:rPr>
              <w:t>1..</w:t>
            </w:r>
            <w:proofErr w:type="gramEnd"/>
            <w:r>
              <w:rPr>
                <w:lang w:val="en-US"/>
              </w:rPr>
              <w:t>9]</w:t>
            </w:r>
          </w:p>
        </w:tc>
      </w:tr>
      <w:tr w:rsidR="005F058C" w:rsidRPr="00675BCC" w14:paraId="0E6585AE" w14:textId="77777777" w:rsidTr="00C21B8F">
        <w:tc>
          <w:tcPr>
            <w:tcW w:w="575" w:type="pct"/>
            <w:shd w:val="clear" w:color="auto" w:fill="auto"/>
          </w:tcPr>
          <w:p w14:paraId="5726515C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40C13EE" w14:textId="7977FC7C" w:rsidR="005F058C" w:rsidRDefault="005F058C" w:rsidP="005F058C">
            <w:pPr>
              <w:pStyle w:val="ae"/>
            </w:pPr>
            <w:r>
              <w:t xml:space="preserve">Вывод </w:t>
            </w:r>
            <w:r w:rsidR="009E1D5A">
              <w:rPr>
                <w:lang w:val="en-US"/>
              </w:rPr>
              <w:t>Counter</w:t>
            </w:r>
            <w:r>
              <w:rPr>
                <w:lang w:val="en-US"/>
              </w:rPr>
              <w:t>1[</w:t>
            </w:r>
            <w:proofErr w:type="gramStart"/>
            <w:r>
              <w:rPr>
                <w:lang w:val="en-US"/>
              </w:rPr>
              <w:t>1..</w:t>
            </w:r>
            <w:proofErr w:type="gramEnd"/>
            <w:r>
              <w:rPr>
                <w:lang w:val="en-US"/>
              </w:rPr>
              <w:t>9]</w:t>
            </w:r>
          </w:p>
        </w:tc>
      </w:tr>
      <w:tr w:rsidR="005F058C" w:rsidRPr="00675BCC" w14:paraId="5DA82D5E" w14:textId="77777777" w:rsidTr="00C21B8F">
        <w:tc>
          <w:tcPr>
            <w:tcW w:w="575" w:type="pct"/>
            <w:shd w:val="clear" w:color="auto" w:fill="auto"/>
          </w:tcPr>
          <w:p w14:paraId="67C60D32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3F51EB7" w14:textId="1AB28B3F" w:rsidR="005F058C" w:rsidRDefault="005F058C" w:rsidP="005F058C">
            <w:pPr>
              <w:pStyle w:val="ae"/>
            </w:pPr>
            <w:r>
              <w:t xml:space="preserve">Вывод </w:t>
            </w:r>
            <w:r w:rsidR="009E1D5A">
              <w:t>R</w:t>
            </w:r>
            <w:r>
              <w:rPr>
                <w:lang w:val="en-US"/>
              </w:rPr>
              <w:t>es2[</w:t>
            </w:r>
            <w:proofErr w:type="gramStart"/>
            <w:r>
              <w:rPr>
                <w:lang w:val="en-US"/>
              </w:rPr>
              <w:t>1..</w:t>
            </w:r>
            <w:proofErr w:type="gramEnd"/>
            <w:r>
              <w:rPr>
                <w:lang w:val="en-US"/>
              </w:rPr>
              <w:t>9]</w:t>
            </w:r>
          </w:p>
        </w:tc>
      </w:tr>
      <w:tr w:rsidR="005F058C" w:rsidRPr="00675BCC" w14:paraId="1AD88C0B" w14:textId="77777777" w:rsidTr="00C21B8F">
        <w:tc>
          <w:tcPr>
            <w:tcW w:w="575" w:type="pct"/>
            <w:shd w:val="clear" w:color="auto" w:fill="auto"/>
          </w:tcPr>
          <w:p w14:paraId="17E155A7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3A9FADBA" w14:textId="5E696DCE" w:rsidR="005F058C" w:rsidRDefault="005F058C" w:rsidP="005F058C">
            <w:pPr>
              <w:pStyle w:val="ae"/>
            </w:pPr>
            <w:r>
              <w:t xml:space="preserve">Вывод </w:t>
            </w:r>
            <w:r w:rsidR="009E1D5A">
              <w:rPr>
                <w:lang w:val="en-US"/>
              </w:rPr>
              <w:t>Counter</w:t>
            </w:r>
            <w:r>
              <w:rPr>
                <w:lang w:val="en-US"/>
              </w:rPr>
              <w:t>2[</w:t>
            </w:r>
            <w:proofErr w:type="gramStart"/>
            <w:r>
              <w:rPr>
                <w:lang w:val="en-US"/>
              </w:rPr>
              <w:t>1..</w:t>
            </w:r>
            <w:proofErr w:type="gramEnd"/>
            <w:r>
              <w:rPr>
                <w:lang w:val="en-US"/>
              </w:rPr>
              <w:t>9]</w:t>
            </w:r>
          </w:p>
        </w:tc>
      </w:tr>
      <w:tr w:rsidR="005F058C" w:rsidRPr="00675BCC" w14:paraId="0EFE7E6C" w14:textId="77777777" w:rsidTr="00C21B8F">
        <w:tc>
          <w:tcPr>
            <w:tcW w:w="575" w:type="pct"/>
            <w:shd w:val="clear" w:color="auto" w:fill="auto"/>
          </w:tcPr>
          <w:p w14:paraId="008142D0" w14:textId="77777777" w:rsidR="005F058C" w:rsidRPr="00675BCC" w:rsidRDefault="005F058C" w:rsidP="005F058C">
            <w:pPr>
              <w:pStyle w:val="ae"/>
              <w:numPr>
                <w:ilvl w:val="0"/>
                <w:numId w:val="26"/>
              </w:numPr>
            </w:pPr>
          </w:p>
        </w:tc>
        <w:tc>
          <w:tcPr>
            <w:tcW w:w="4425" w:type="pct"/>
            <w:shd w:val="clear" w:color="auto" w:fill="auto"/>
          </w:tcPr>
          <w:p w14:paraId="79ECDD9B" w14:textId="77777777" w:rsidR="005F058C" w:rsidRDefault="005F058C" w:rsidP="005F058C">
            <w:pPr>
              <w:pStyle w:val="ae"/>
            </w:pPr>
            <w:r>
              <w:t>Останов.</w:t>
            </w:r>
          </w:p>
        </w:tc>
      </w:tr>
    </w:tbl>
    <w:p w14:paraId="54449EAB" w14:textId="77777777" w:rsidR="00420DAB" w:rsidRDefault="00E172F5" w:rsidP="00420DAB">
      <w:pPr>
        <w:pStyle w:val="1"/>
        <w:rPr>
          <w:lang w:val="ru-RU"/>
        </w:rPr>
      </w:pPr>
      <w:bookmarkStart w:id="33" w:name="_Toc460586193"/>
      <w:bookmarkStart w:id="34" w:name="_Toc462140310"/>
      <w:bookmarkStart w:id="35" w:name="_Toc121149439"/>
      <w:r>
        <w:rPr>
          <w:lang w:val="ru-RU"/>
        </w:rPr>
        <w:lastRenderedPageBreak/>
        <w:t xml:space="preserve">Структура </w:t>
      </w:r>
      <w:r w:rsidR="00420DAB">
        <w:rPr>
          <w:lang w:val="ru-RU"/>
        </w:rPr>
        <w:t>данных</w:t>
      </w:r>
      <w:bookmarkEnd w:id="33"/>
      <w:bookmarkEnd w:id="34"/>
      <w:bookmarkEnd w:id="35"/>
    </w:p>
    <w:p w14:paraId="6787F11E" w14:textId="77777777" w:rsidR="00661CA3" w:rsidRPr="002950AC" w:rsidRDefault="00661CA3" w:rsidP="00661CA3">
      <w:pPr>
        <w:pStyle w:val="af"/>
        <w:rPr>
          <w:lang w:val="en-US"/>
        </w:rPr>
      </w:pPr>
      <w:r>
        <w:t xml:space="preserve">Таблица </w:t>
      </w:r>
      <w:fldSimple w:instr=" SEQ Таблица \* ARABIC ">
        <w:r>
          <w:rPr>
            <w:noProof/>
          </w:rPr>
          <w:t>5</w:t>
        </w:r>
      </w:fldSimple>
      <w:r>
        <w:t xml:space="preserve"> – Данные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60"/>
        <w:gridCol w:w="2629"/>
        <w:gridCol w:w="4255"/>
      </w:tblGrid>
      <w:tr w:rsidR="00661CA3" w14:paraId="48FEC81C" w14:textId="77777777" w:rsidTr="00C21B8F">
        <w:tc>
          <w:tcPr>
            <w:tcW w:w="1316" w:type="pct"/>
            <w:shd w:val="clear" w:color="auto" w:fill="auto"/>
          </w:tcPr>
          <w:p w14:paraId="6539F46C" w14:textId="77777777" w:rsidR="00661CA3" w:rsidRDefault="00661CA3" w:rsidP="00C21B8F">
            <w:pPr>
              <w:pStyle w:val="ae"/>
            </w:pPr>
            <w:r>
              <w:t xml:space="preserve">Элементы данных </w:t>
            </w:r>
          </w:p>
        </w:tc>
        <w:tc>
          <w:tcPr>
            <w:tcW w:w="1407" w:type="pct"/>
            <w:shd w:val="clear" w:color="auto" w:fill="auto"/>
          </w:tcPr>
          <w:p w14:paraId="7B62BBFB" w14:textId="77777777" w:rsidR="00661CA3" w:rsidRDefault="00661CA3" w:rsidP="00C21B8F">
            <w:pPr>
              <w:pStyle w:val="ae"/>
            </w:pPr>
            <w:r>
              <w:t>Рекомендуемый тип</w:t>
            </w:r>
          </w:p>
        </w:tc>
        <w:tc>
          <w:tcPr>
            <w:tcW w:w="2277" w:type="pct"/>
            <w:shd w:val="clear" w:color="auto" w:fill="auto"/>
          </w:tcPr>
          <w:p w14:paraId="15D289D7" w14:textId="77777777" w:rsidR="00661CA3" w:rsidRDefault="00661CA3" w:rsidP="00C21B8F">
            <w:pPr>
              <w:pStyle w:val="ae"/>
            </w:pPr>
            <w:r>
              <w:t xml:space="preserve">Назначение </w:t>
            </w:r>
          </w:p>
        </w:tc>
      </w:tr>
      <w:tr w:rsidR="00661CA3" w14:paraId="27B97514" w14:textId="77777777" w:rsidTr="00C21B8F">
        <w:tc>
          <w:tcPr>
            <w:tcW w:w="1316" w:type="pct"/>
            <w:shd w:val="clear" w:color="auto" w:fill="auto"/>
          </w:tcPr>
          <w:p w14:paraId="714FAD31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s1</w:t>
            </w:r>
          </w:p>
        </w:tc>
        <w:tc>
          <w:tcPr>
            <w:tcW w:w="1407" w:type="pct"/>
            <w:shd w:val="clear" w:color="auto" w:fill="auto"/>
          </w:tcPr>
          <w:p w14:paraId="18B41488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r</w:t>
            </w:r>
            <w:r w:rsidRPr="00E900C8">
              <w:rPr>
                <w:lang w:val="en-GB"/>
              </w:rPr>
              <w:t>ray [1</w:t>
            </w:r>
            <w:proofErr w:type="gramStart"/>
            <w:r w:rsidRPr="00E900C8">
              <w:rPr>
                <w:lang w:val="en-GB"/>
              </w:rPr>
              <w:t xml:space="preserve"> ..</w:t>
            </w:r>
            <w:proofErr w:type="gramEnd"/>
            <w:r w:rsidRPr="00E900C8">
              <w:rPr>
                <w:lang w:val="en-GB"/>
              </w:rPr>
              <w:t xml:space="preserve"> 9] of </w:t>
            </w:r>
            <w:r>
              <w:rPr>
                <w:lang w:val="en-GB"/>
              </w:rPr>
              <w:t>R</w:t>
            </w:r>
            <w:r w:rsidRPr="00E900C8">
              <w:rPr>
                <w:lang w:val="en-GB"/>
              </w:rPr>
              <w:t>eal</w:t>
            </w:r>
          </w:p>
        </w:tc>
        <w:tc>
          <w:tcPr>
            <w:tcW w:w="2277" w:type="pct"/>
            <w:shd w:val="clear" w:color="auto" w:fill="auto"/>
          </w:tcPr>
          <w:p w14:paraId="4F847641" w14:textId="77777777" w:rsidR="00661CA3" w:rsidRDefault="00661CA3" w:rsidP="00C21B8F">
            <w:pPr>
              <w:pStyle w:val="ae"/>
            </w:pPr>
            <w:r>
              <w:t>Массив значений бесконечных рядов первой точности</w:t>
            </w:r>
          </w:p>
        </w:tc>
      </w:tr>
      <w:tr w:rsidR="00661CA3" w14:paraId="545AA98E" w14:textId="77777777" w:rsidTr="00C21B8F">
        <w:tc>
          <w:tcPr>
            <w:tcW w:w="1316" w:type="pct"/>
            <w:shd w:val="clear" w:color="auto" w:fill="auto"/>
          </w:tcPr>
          <w:p w14:paraId="10CD5576" w14:textId="61F95495" w:rsidR="00661CA3" w:rsidRDefault="00566E08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Counter</w:t>
            </w:r>
            <w:r w:rsidR="00661CA3">
              <w:rPr>
                <w:lang w:val="en-GB"/>
              </w:rPr>
              <w:t>1</w:t>
            </w:r>
          </w:p>
        </w:tc>
        <w:tc>
          <w:tcPr>
            <w:tcW w:w="1407" w:type="pct"/>
            <w:shd w:val="clear" w:color="auto" w:fill="auto"/>
          </w:tcPr>
          <w:p w14:paraId="30545780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E900C8">
              <w:rPr>
                <w:lang w:val="en-GB"/>
              </w:rPr>
              <w:t>rray [1</w:t>
            </w:r>
            <w:proofErr w:type="gramStart"/>
            <w:r w:rsidRPr="00E900C8">
              <w:rPr>
                <w:lang w:val="en-GB"/>
              </w:rPr>
              <w:t xml:space="preserve"> ..</w:t>
            </w:r>
            <w:proofErr w:type="gramEnd"/>
            <w:r w:rsidRPr="00E900C8">
              <w:rPr>
                <w:lang w:val="en-GB"/>
              </w:rPr>
              <w:t xml:space="preserve"> 9] of </w:t>
            </w:r>
            <w:r>
              <w:rPr>
                <w:lang w:val="en-GB"/>
              </w:rPr>
              <w:t>I</w:t>
            </w:r>
            <w:r w:rsidRPr="00E900C8">
              <w:rPr>
                <w:lang w:val="en-GB"/>
              </w:rPr>
              <w:t>nteger</w:t>
            </w:r>
          </w:p>
        </w:tc>
        <w:tc>
          <w:tcPr>
            <w:tcW w:w="2277" w:type="pct"/>
            <w:shd w:val="clear" w:color="auto" w:fill="auto"/>
          </w:tcPr>
          <w:p w14:paraId="2EAD95DA" w14:textId="77777777" w:rsidR="00661CA3" w:rsidRDefault="00661CA3" w:rsidP="00C21B8F">
            <w:pPr>
              <w:pStyle w:val="ae"/>
            </w:pPr>
            <w:r>
              <w:t>Массив количеств итераций бесконечных рядов первой точности</w:t>
            </w:r>
          </w:p>
        </w:tc>
      </w:tr>
      <w:tr w:rsidR="00661CA3" w14:paraId="4C4B0563" w14:textId="77777777" w:rsidTr="00C21B8F">
        <w:tc>
          <w:tcPr>
            <w:tcW w:w="1316" w:type="pct"/>
            <w:shd w:val="clear" w:color="auto" w:fill="auto"/>
          </w:tcPr>
          <w:p w14:paraId="352792DD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s2</w:t>
            </w:r>
          </w:p>
        </w:tc>
        <w:tc>
          <w:tcPr>
            <w:tcW w:w="1407" w:type="pct"/>
            <w:shd w:val="clear" w:color="auto" w:fill="auto"/>
          </w:tcPr>
          <w:p w14:paraId="4A39FFCD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E900C8">
              <w:rPr>
                <w:lang w:val="en-GB"/>
              </w:rPr>
              <w:t>rray [1</w:t>
            </w:r>
            <w:proofErr w:type="gramStart"/>
            <w:r w:rsidRPr="00E900C8">
              <w:rPr>
                <w:lang w:val="en-GB"/>
              </w:rPr>
              <w:t xml:space="preserve"> ..</w:t>
            </w:r>
            <w:proofErr w:type="gramEnd"/>
            <w:r w:rsidRPr="00E900C8">
              <w:rPr>
                <w:lang w:val="en-GB"/>
              </w:rPr>
              <w:t xml:space="preserve"> 9] of </w:t>
            </w:r>
            <w:r>
              <w:rPr>
                <w:lang w:val="en-GB"/>
              </w:rPr>
              <w:t>R</w:t>
            </w:r>
            <w:r w:rsidRPr="00E900C8">
              <w:rPr>
                <w:lang w:val="en-GB"/>
              </w:rPr>
              <w:t>eal</w:t>
            </w:r>
          </w:p>
        </w:tc>
        <w:tc>
          <w:tcPr>
            <w:tcW w:w="2277" w:type="pct"/>
            <w:shd w:val="clear" w:color="auto" w:fill="auto"/>
          </w:tcPr>
          <w:p w14:paraId="2E173B4F" w14:textId="77777777" w:rsidR="00661CA3" w:rsidRDefault="00661CA3" w:rsidP="00C21B8F">
            <w:pPr>
              <w:pStyle w:val="ae"/>
            </w:pPr>
            <w:r>
              <w:t>Массив значений бесконечных рядов второй точности</w:t>
            </w:r>
          </w:p>
        </w:tc>
      </w:tr>
      <w:tr w:rsidR="00661CA3" w14:paraId="4053F895" w14:textId="77777777" w:rsidTr="00C21B8F">
        <w:tc>
          <w:tcPr>
            <w:tcW w:w="1316" w:type="pct"/>
            <w:shd w:val="clear" w:color="auto" w:fill="auto"/>
          </w:tcPr>
          <w:p w14:paraId="751A8FF0" w14:textId="6D878C86" w:rsidR="00661CA3" w:rsidRDefault="00566E08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Counter</w:t>
            </w:r>
            <w:r w:rsidR="00661CA3">
              <w:rPr>
                <w:lang w:val="en-GB"/>
              </w:rPr>
              <w:t>2</w:t>
            </w:r>
          </w:p>
        </w:tc>
        <w:tc>
          <w:tcPr>
            <w:tcW w:w="1407" w:type="pct"/>
            <w:shd w:val="clear" w:color="auto" w:fill="auto"/>
          </w:tcPr>
          <w:p w14:paraId="1710D663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</w:t>
            </w:r>
            <w:r w:rsidRPr="00E900C8">
              <w:rPr>
                <w:lang w:val="en-GB"/>
              </w:rPr>
              <w:t>rray [1</w:t>
            </w:r>
            <w:proofErr w:type="gramStart"/>
            <w:r w:rsidRPr="00E900C8">
              <w:rPr>
                <w:lang w:val="en-GB"/>
              </w:rPr>
              <w:t xml:space="preserve"> ..</w:t>
            </w:r>
            <w:proofErr w:type="gramEnd"/>
            <w:r w:rsidRPr="00E900C8">
              <w:rPr>
                <w:lang w:val="en-GB"/>
              </w:rPr>
              <w:t xml:space="preserve"> 9] of </w:t>
            </w:r>
            <w:r>
              <w:rPr>
                <w:lang w:val="en-GB"/>
              </w:rPr>
              <w:t>I</w:t>
            </w:r>
            <w:r w:rsidRPr="00E900C8">
              <w:rPr>
                <w:lang w:val="en-GB"/>
              </w:rPr>
              <w:t>nteger</w:t>
            </w:r>
          </w:p>
        </w:tc>
        <w:tc>
          <w:tcPr>
            <w:tcW w:w="2277" w:type="pct"/>
            <w:shd w:val="clear" w:color="auto" w:fill="auto"/>
          </w:tcPr>
          <w:p w14:paraId="7BFD5287" w14:textId="77777777" w:rsidR="00661CA3" w:rsidRDefault="00661CA3" w:rsidP="00C21B8F">
            <w:pPr>
              <w:pStyle w:val="ae"/>
            </w:pPr>
            <w:r>
              <w:t>Массив количеств итераций бесконечных рядов второй точности</w:t>
            </w:r>
          </w:p>
        </w:tc>
      </w:tr>
      <w:tr w:rsidR="00661CA3" w14:paraId="48D922EB" w14:textId="77777777" w:rsidTr="00C21B8F">
        <w:tc>
          <w:tcPr>
            <w:tcW w:w="1316" w:type="pct"/>
            <w:shd w:val="clear" w:color="auto" w:fill="auto"/>
          </w:tcPr>
          <w:p w14:paraId="70744990" w14:textId="77777777" w:rsidR="00661CA3" w:rsidRPr="00E900C8" w:rsidRDefault="00661CA3" w:rsidP="00C21B8F">
            <w:pPr>
              <w:pStyle w:val="ae"/>
              <w:tabs>
                <w:tab w:val="center" w:pos="1151"/>
              </w:tabs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1407" w:type="pct"/>
            <w:shd w:val="clear" w:color="auto" w:fill="auto"/>
          </w:tcPr>
          <w:p w14:paraId="3837068F" w14:textId="77777777" w:rsidR="00661CA3" w:rsidRPr="00E900C8" w:rsidRDefault="00661CA3" w:rsidP="00C21B8F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77" w:type="pct"/>
            <w:shd w:val="clear" w:color="auto" w:fill="auto"/>
          </w:tcPr>
          <w:p w14:paraId="32036F7F" w14:textId="77777777" w:rsidR="00661CA3" w:rsidRDefault="00661CA3" w:rsidP="00C21B8F">
            <w:pPr>
              <w:pStyle w:val="ae"/>
            </w:pPr>
            <w:r>
              <w:t xml:space="preserve">Счетчик цикла </w:t>
            </w:r>
          </w:p>
        </w:tc>
      </w:tr>
      <w:tr w:rsidR="00661CA3" w14:paraId="4CCE64F2" w14:textId="77777777" w:rsidTr="00C21B8F">
        <w:tc>
          <w:tcPr>
            <w:tcW w:w="1316" w:type="pct"/>
            <w:shd w:val="clear" w:color="auto" w:fill="auto"/>
          </w:tcPr>
          <w:p w14:paraId="4D1D6BA9" w14:textId="77777777" w:rsidR="00661CA3" w:rsidRPr="00E900C8" w:rsidRDefault="00661CA3" w:rsidP="00C21B8F">
            <w:pPr>
              <w:pStyle w:val="ae"/>
            </w:pPr>
            <w:r>
              <w:rPr>
                <w:lang w:val="en-GB"/>
              </w:rPr>
              <w:t>K</w:t>
            </w:r>
          </w:p>
        </w:tc>
        <w:tc>
          <w:tcPr>
            <w:tcW w:w="1407" w:type="pct"/>
            <w:shd w:val="clear" w:color="auto" w:fill="auto"/>
          </w:tcPr>
          <w:p w14:paraId="7CB80782" w14:textId="77777777" w:rsidR="00661CA3" w:rsidRPr="00E900C8" w:rsidRDefault="00661CA3" w:rsidP="00C21B8F">
            <w:pPr>
              <w:pStyle w:val="ae"/>
            </w:pPr>
            <w:r>
              <w:rPr>
                <w:lang w:val="en-GB"/>
              </w:rPr>
              <w:t>Integer</w:t>
            </w:r>
          </w:p>
        </w:tc>
        <w:tc>
          <w:tcPr>
            <w:tcW w:w="2277" w:type="pct"/>
            <w:shd w:val="clear" w:color="auto" w:fill="auto"/>
          </w:tcPr>
          <w:p w14:paraId="3B05139E" w14:textId="77777777" w:rsidR="00661CA3" w:rsidRPr="00E900C8" w:rsidRDefault="00661CA3" w:rsidP="00C21B8F">
            <w:pPr>
              <w:pStyle w:val="ae"/>
              <w:rPr>
                <w:lang w:val="en-US"/>
              </w:rPr>
            </w:pPr>
            <w:r>
              <w:t>Счётчик степеней бесконечного ряда</w:t>
            </w:r>
          </w:p>
        </w:tc>
      </w:tr>
      <w:tr w:rsidR="00661CA3" w14:paraId="4B6E87BE" w14:textId="77777777" w:rsidTr="00C21B8F">
        <w:tc>
          <w:tcPr>
            <w:tcW w:w="1316" w:type="pct"/>
            <w:shd w:val="clear" w:color="auto" w:fill="auto"/>
          </w:tcPr>
          <w:p w14:paraId="25037BDF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Start</w:t>
            </w:r>
            <w:proofErr w:type="spellEnd"/>
          </w:p>
        </w:tc>
        <w:tc>
          <w:tcPr>
            <w:tcW w:w="1407" w:type="pct"/>
            <w:shd w:val="clear" w:color="auto" w:fill="auto"/>
          </w:tcPr>
          <w:p w14:paraId="11B3D954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3BA531A6" w14:textId="77777777" w:rsidR="00661CA3" w:rsidRPr="00D56EC5" w:rsidRDefault="00661CA3" w:rsidP="00C21B8F">
            <w:pPr>
              <w:pStyle w:val="ae"/>
            </w:pPr>
            <w:r>
              <w:t>Начальное значение Х</w:t>
            </w:r>
          </w:p>
        </w:tc>
      </w:tr>
      <w:tr w:rsidR="00661CA3" w14:paraId="521741DB" w14:textId="77777777" w:rsidTr="00C21B8F">
        <w:tc>
          <w:tcPr>
            <w:tcW w:w="1316" w:type="pct"/>
            <w:shd w:val="clear" w:color="auto" w:fill="auto"/>
          </w:tcPr>
          <w:p w14:paraId="6A5A6714" w14:textId="77777777" w:rsidR="00661CA3" w:rsidRDefault="00661CA3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Finish</w:t>
            </w:r>
            <w:proofErr w:type="spellEnd"/>
          </w:p>
        </w:tc>
        <w:tc>
          <w:tcPr>
            <w:tcW w:w="1407" w:type="pct"/>
            <w:shd w:val="clear" w:color="auto" w:fill="auto"/>
          </w:tcPr>
          <w:p w14:paraId="2931490D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62CC48F1" w14:textId="77777777" w:rsidR="00661CA3" w:rsidRPr="00D421EB" w:rsidRDefault="00661CA3" w:rsidP="00C21B8F">
            <w:pPr>
              <w:pStyle w:val="ae"/>
            </w:pPr>
            <w:r>
              <w:t>Конечное значение Х</w:t>
            </w:r>
          </w:p>
        </w:tc>
      </w:tr>
      <w:tr w:rsidR="00661CA3" w14:paraId="5A592913" w14:textId="77777777" w:rsidTr="00C21B8F">
        <w:tc>
          <w:tcPr>
            <w:tcW w:w="1316" w:type="pct"/>
            <w:shd w:val="clear" w:color="auto" w:fill="auto"/>
          </w:tcPr>
          <w:p w14:paraId="61465582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proofErr w:type="spellStart"/>
            <w:r>
              <w:rPr>
                <w:lang w:val="en-GB"/>
              </w:rPr>
              <w:t>XStep</w:t>
            </w:r>
            <w:proofErr w:type="spellEnd"/>
          </w:p>
        </w:tc>
        <w:tc>
          <w:tcPr>
            <w:tcW w:w="1407" w:type="pct"/>
            <w:shd w:val="clear" w:color="auto" w:fill="auto"/>
          </w:tcPr>
          <w:p w14:paraId="624B4C18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7DB315D3" w14:textId="77777777" w:rsidR="00661CA3" w:rsidRDefault="00661CA3" w:rsidP="00C21B8F">
            <w:pPr>
              <w:pStyle w:val="ae"/>
            </w:pPr>
            <w:r>
              <w:t>Шаг для изменения Х</w:t>
            </w:r>
          </w:p>
        </w:tc>
      </w:tr>
      <w:tr w:rsidR="00661CA3" w14:paraId="610F1D84" w14:textId="77777777" w:rsidTr="00C21B8F">
        <w:tc>
          <w:tcPr>
            <w:tcW w:w="1316" w:type="pct"/>
            <w:shd w:val="clear" w:color="auto" w:fill="auto"/>
          </w:tcPr>
          <w:p w14:paraId="2989AD9F" w14:textId="77777777" w:rsidR="00661CA3" w:rsidRPr="007F45DC" w:rsidRDefault="00661CA3" w:rsidP="00C21B8F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Acc1</w:t>
            </w:r>
          </w:p>
        </w:tc>
        <w:tc>
          <w:tcPr>
            <w:tcW w:w="1407" w:type="pct"/>
            <w:shd w:val="clear" w:color="auto" w:fill="auto"/>
          </w:tcPr>
          <w:p w14:paraId="21D67FEF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3CF6BF21" w14:textId="77777777" w:rsidR="00661CA3" w:rsidRPr="00C03EA6" w:rsidRDefault="00661CA3" w:rsidP="00C21B8F">
            <w:pPr>
              <w:pStyle w:val="ae"/>
            </w:pPr>
            <w:r>
              <w:t>Первая точность для итерационных вычислений</w:t>
            </w:r>
          </w:p>
        </w:tc>
      </w:tr>
      <w:tr w:rsidR="00661CA3" w14:paraId="22EE7F8A" w14:textId="77777777" w:rsidTr="00C21B8F">
        <w:tc>
          <w:tcPr>
            <w:tcW w:w="1316" w:type="pct"/>
            <w:shd w:val="clear" w:color="auto" w:fill="auto"/>
          </w:tcPr>
          <w:p w14:paraId="1BEC4A90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Acc2</w:t>
            </w:r>
          </w:p>
        </w:tc>
        <w:tc>
          <w:tcPr>
            <w:tcW w:w="1407" w:type="pct"/>
            <w:shd w:val="clear" w:color="auto" w:fill="auto"/>
          </w:tcPr>
          <w:p w14:paraId="52F54895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26EE66E7" w14:textId="77777777" w:rsidR="00661CA3" w:rsidRDefault="00661CA3" w:rsidP="00C21B8F">
            <w:pPr>
              <w:pStyle w:val="ae"/>
            </w:pPr>
            <w:r>
              <w:t>Вторая точность для итерационных вычислений</w:t>
            </w:r>
          </w:p>
        </w:tc>
      </w:tr>
      <w:tr w:rsidR="00661CA3" w14:paraId="3FFABC74" w14:textId="77777777" w:rsidTr="00C21B8F">
        <w:tc>
          <w:tcPr>
            <w:tcW w:w="1316" w:type="pct"/>
            <w:shd w:val="clear" w:color="auto" w:fill="auto"/>
          </w:tcPr>
          <w:p w14:paraId="329F9FE2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X</w:t>
            </w:r>
          </w:p>
        </w:tc>
        <w:tc>
          <w:tcPr>
            <w:tcW w:w="1407" w:type="pct"/>
            <w:shd w:val="clear" w:color="auto" w:fill="auto"/>
          </w:tcPr>
          <w:p w14:paraId="30C57745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227D6790" w14:textId="77777777" w:rsidR="00661CA3" w:rsidRPr="00B76AB3" w:rsidRDefault="00661CA3" w:rsidP="00C21B8F">
            <w:pPr>
              <w:pStyle w:val="ae"/>
            </w:pPr>
            <w:r>
              <w:t>Значение Х</w:t>
            </w:r>
          </w:p>
        </w:tc>
      </w:tr>
      <w:tr w:rsidR="00661CA3" w14:paraId="3F3C1236" w14:textId="77777777" w:rsidTr="00C21B8F">
        <w:tc>
          <w:tcPr>
            <w:tcW w:w="1316" w:type="pct"/>
            <w:shd w:val="clear" w:color="auto" w:fill="auto"/>
          </w:tcPr>
          <w:p w14:paraId="111C9060" w14:textId="594D5C31" w:rsidR="00661CA3" w:rsidRPr="00D421EB" w:rsidRDefault="00F0233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Y0</w:t>
            </w:r>
          </w:p>
        </w:tc>
        <w:tc>
          <w:tcPr>
            <w:tcW w:w="1407" w:type="pct"/>
            <w:shd w:val="clear" w:color="auto" w:fill="auto"/>
          </w:tcPr>
          <w:p w14:paraId="0FDB6B60" w14:textId="77777777" w:rsidR="00661CA3" w:rsidRPr="00D421EB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6FB2F3B3" w14:textId="77777777" w:rsidR="00661CA3" w:rsidRPr="00D421EB" w:rsidRDefault="00661CA3" w:rsidP="00C21B8F">
            <w:pPr>
              <w:pStyle w:val="ae"/>
            </w:pPr>
            <w:r>
              <w:t xml:space="preserve">Прошлое </w:t>
            </w:r>
            <w:proofErr w:type="spellStart"/>
            <w:r>
              <w:t>значание</w:t>
            </w:r>
            <w:proofErr w:type="spellEnd"/>
            <w:r>
              <w:t xml:space="preserve"> дроби</w:t>
            </w:r>
          </w:p>
        </w:tc>
      </w:tr>
      <w:tr w:rsidR="00661CA3" w14:paraId="169F3134" w14:textId="77777777" w:rsidTr="00C21B8F">
        <w:tc>
          <w:tcPr>
            <w:tcW w:w="1316" w:type="pct"/>
            <w:shd w:val="clear" w:color="auto" w:fill="auto"/>
          </w:tcPr>
          <w:p w14:paraId="7E9388F1" w14:textId="60E9B8C3" w:rsidR="00661CA3" w:rsidRDefault="00F0233F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Y</w:t>
            </w:r>
          </w:p>
        </w:tc>
        <w:tc>
          <w:tcPr>
            <w:tcW w:w="1407" w:type="pct"/>
            <w:shd w:val="clear" w:color="auto" w:fill="auto"/>
          </w:tcPr>
          <w:p w14:paraId="7CF971E5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08935136" w14:textId="77777777" w:rsidR="00661CA3" w:rsidRPr="007F45DC" w:rsidRDefault="00661CA3" w:rsidP="00C21B8F">
            <w:pPr>
              <w:pStyle w:val="ae"/>
            </w:pPr>
            <w:r>
              <w:t>Значение дроби</w:t>
            </w:r>
          </w:p>
        </w:tc>
      </w:tr>
      <w:tr w:rsidR="00661CA3" w14:paraId="15183C38" w14:textId="77777777" w:rsidTr="00C21B8F">
        <w:tc>
          <w:tcPr>
            <w:tcW w:w="1316" w:type="pct"/>
            <w:shd w:val="clear" w:color="auto" w:fill="auto"/>
          </w:tcPr>
          <w:p w14:paraId="742F4E49" w14:textId="77777777" w:rsidR="00661CA3" w:rsidRDefault="00267271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Delta</w:t>
            </w:r>
          </w:p>
        </w:tc>
        <w:tc>
          <w:tcPr>
            <w:tcW w:w="1407" w:type="pct"/>
            <w:shd w:val="clear" w:color="auto" w:fill="auto"/>
          </w:tcPr>
          <w:p w14:paraId="55DB41C7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5777417D" w14:textId="77777777" w:rsidR="00661CA3" w:rsidRDefault="00267271" w:rsidP="00C21B8F">
            <w:pPr>
              <w:pStyle w:val="ae"/>
            </w:pPr>
            <w:r>
              <w:t>Разница между двумя последовательными членами</w:t>
            </w:r>
            <w:r w:rsidR="00661CA3">
              <w:t xml:space="preserve"> бесконечного ряда</w:t>
            </w:r>
          </w:p>
        </w:tc>
      </w:tr>
      <w:tr w:rsidR="00661CA3" w14:paraId="6EDCF906" w14:textId="77777777" w:rsidTr="00C21B8F">
        <w:tc>
          <w:tcPr>
            <w:tcW w:w="1316" w:type="pct"/>
            <w:shd w:val="clear" w:color="auto" w:fill="auto"/>
          </w:tcPr>
          <w:p w14:paraId="5DCAE1B8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Up</w:t>
            </w:r>
          </w:p>
        </w:tc>
        <w:tc>
          <w:tcPr>
            <w:tcW w:w="1407" w:type="pct"/>
            <w:shd w:val="clear" w:color="auto" w:fill="auto"/>
          </w:tcPr>
          <w:p w14:paraId="4B424495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Real</w:t>
            </w:r>
          </w:p>
        </w:tc>
        <w:tc>
          <w:tcPr>
            <w:tcW w:w="2277" w:type="pct"/>
            <w:shd w:val="clear" w:color="auto" w:fill="auto"/>
          </w:tcPr>
          <w:p w14:paraId="484DE1D1" w14:textId="77777777" w:rsidR="00661CA3" w:rsidRDefault="00661CA3" w:rsidP="00C21B8F">
            <w:pPr>
              <w:pStyle w:val="ae"/>
            </w:pPr>
            <w:r>
              <w:t>Значение числителя дроби</w:t>
            </w:r>
          </w:p>
        </w:tc>
      </w:tr>
      <w:tr w:rsidR="00661CA3" w14:paraId="6B722BD3" w14:textId="77777777" w:rsidTr="00C21B8F">
        <w:tc>
          <w:tcPr>
            <w:tcW w:w="1316" w:type="pct"/>
            <w:shd w:val="clear" w:color="auto" w:fill="auto"/>
          </w:tcPr>
          <w:p w14:paraId="2E4A3CD0" w14:textId="77777777" w:rsidR="00661CA3" w:rsidRPr="00126A4A" w:rsidRDefault="00661CA3" w:rsidP="00C21B8F">
            <w:pPr>
              <w:pStyle w:val="ae"/>
              <w:rPr>
                <w:lang w:val="en-US"/>
              </w:rPr>
            </w:pPr>
            <w:r>
              <w:rPr>
                <w:lang w:val="en-US"/>
              </w:rPr>
              <w:t>Reach</w:t>
            </w:r>
          </w:p>
        </w:tc>
        <w:tc>
          <w:tcPr>
            <w:tcW w:w="1407" w:type="pct"/>
            <w:shd w:val="clear" w:color="auto" w:fill="auto"/>
          </w:tcPr>
          <w:p w14:paraId="710BC51C" w14:textId="77777777" w:rsidR="00661CA3" w:rsidRDefault="00661CA3" w:rsidP="00C21B8F">
            <w:pPr>
              <w:pStyle w:val="ae"/>
              <w:rPr>
                <w:lang w:val="en-GB"/>
              </w:rPr>
            </w:pPr>
            <w:r>
              <w:rPr>
                <w:lang w:val="en-GB"/>
              </w:rPr>
              <w:t>Boolean</w:t>
            </w:r>
          </w:p>
        </w:tc>
        <w:tc>
          <w:tcPr>
            <w:tcW w:w="2277" w:type="pct"/>
            <w:shd w:val="clear" w:color="auto" w:fill="auto"/>
          </w:tcPr>
          <w:p w14:paraId="6B95C34C" w14:textId="77777777" w:rsidR="00661CA3" w:rsidRDefault="00661CA3" w:rsidP="00C21B8F">
            <w:pPr>
              <w:pStyle w:val="ae"/>
            </w:pPr>
            <w:r>
              <w:t>Переменная для проверки достижения первой точности</w:t>
            </w:r>
          </w:p>
        </w:tc>
      </w:tr>
    </w:tbl>
    <w:p w14:paraId="1608292D" w14:textId="77777777" w:rsidR="00420DAB" w:rsidRPr="00D421EB" w:rsidRDefault="00420DAB" w:rsidP="00420DAB">
      <w:pPr>
        <w:pStyle w:val="ae"/>
      </w:pPr>
    </w:p>
    <w:p w14:paraId="52207000" w14:textId="77777777" w:rsidR="00C539B7" w:rsidRPr="00D421EB" w:rsidRDefault="00C539B7" w:rsidP="00420DAB">
      <w:pPr>
        <w:pStyle w:val="ae"/>
      </w:pPr>
    </w:p>
    <w:p w14:paraId="417582DF" w14:textId="77777777" w:rsidR="00DF45B0" w:rsidRPr="00C539B7" w:rsidRDefault="00DF45B0" w:rsidP="00DF45B0">
      <w:pPr>
        <w:pStyle w:val="1"/>
        <w:rPr>
          <w:lang w:val="ru-RU"/>
        </w:rPr>
      </w:pPr>
      <w:bookmarkStart w:id="36" w:name="_Toc534481652"/>
      <w:bookmarkStart w:id="37" w:name="_Toc460586194"/>
      <w:bookmarkStart w:id="38" w:name="_Toc462140311"/>
      <w:bookmarkStart w:id="39" w:name="_Toc121149440"/>
      <w:bookmarkEnd w:id="16"/>
      <w:bookmarkEnd w:id="17"/>
      <w:bookmarkEnd w:id="18"/>
      <w:r>
        <w:rPr>
          <w:lang w:val="ru-RU"/>
        </w:rPr>
        <w:lastRenderedPageBreak/>
        <w:t>Схема алгоритма решения задачи по ГОСТ 1</w:t>
      </w:r>
      <w:r w:rsidR="00C93871">
        <w:rPr>
          <w:lang w:val="ru-RU"/>
        </w:rPr>
        <w:t>9</w:t>
      </w:r>
      <w:r>
        <w:rPr>
          <w:lang w:val="ru-RU"/>
        </w:rPr>
        <w:t>.</w:t>
      </w:r>
      <w:r w:rsidR="00C93871">
        <w:rPr>
          <w:lang w:val="ru-RU"/>
        </w:rPr>
        <w:t>7</w:t>
      </w:r>
      <w:r>
        <w:rPr>
          <w:lang w:val="ru-RU"/>
        </w:rPr>
        <w:t>01-90</w:t>
      </w:r>
      <w:bookmarkEnd w:id="36"/>
      <w:bookmarkEnd w:id="37"/>
      <w:bookmarkEnd w:id="38"/>
      <w:bookmarkEnd w:id="39"/>
    </w:p>
    <w:p w14:paraId="542A7ACE" w14:textId="77777777" w:rsidR="003C1546" w:rsidRPr="00C539B7" w:rsidRDefault="003C1546" w:rsidP="002559C3">
      <w:pPr>
        <w:ind w:firstLine="0"/>
      </w:pPr>
    </w:p>
    <w:p w14:paraId="7CB609D9" w14:textId="259616CE" w:rsidR="003C1546" w:rsidRDefault="00F51C9E" w:rsidP="002559C3">
      <w:pPr>
        <w:pStyle w:val="ac"/>
      </w:pPr>
      <w:r>
        <w:object w:dxaOrig="3212" w:dyaOrig="16496" w14:anchorId="2202DA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25pt;height:618.5pt" o:ole="">
            <v:imagedata r:id="rId8" o:title=""/>
          </v:shape>
          <o:OLEObject Type="Embed" ProgID="Visio.Drawing.11" ShapeID="_x0000_i1025" DrawAspect="Content" ObjectID="_1731764457" r:id="rId9"/>
        </w:object>
      </w:r>
    </w:p>
    <w:p w14:paraId="304E94F7" w14:textId="77777777" w:rsidR="00F51C9E" w:rsidRDefault="00F51C9E" w:rsidP="001B7D27">
      <w:pPr>
        <w:pStyle w:val="ad"/>
        <w:jc w:val="left"/>
      </w:pPr>
    </w:p>
    <w:p w14:paraId="41B11AFC" w14:textId="09F5A884" w:rsidR="002559C3" w:rsidRDefault="003C1546" w:rsidP="001B7D27">
      <w:pPr>
        <w:pStyle w:val="ad"/>
        <w:jc w:val="left"/>
      </w:pPr>
      <w:r w:rsidRPr="0036088B">
        <w:t xml:space="preserve">Рисунок </w:t>
      </w:r>
      <w:fldSimple w:instr=" SEQ Рисунок \* ARABIC ">
        <w:r w:rsidR="00F71135">
          <w:rPr>
            <w:noProof/>
          </w:rPr>
          <w:t>1</w:t>
        </w:r>
      </w:fldSimple>
      <w:r>
        <w:t xml:space="preserve"> – </w:t>
      </w:r>
      <w:r w:rsidR="002559C3" w:rsidRPr="005E327A">
        <w:t>Схема алгоритма в соответствии с ГОСТ 19.701-90 (часть 1)</w:t>
      </w:r>
    </w:p>
    <w:p w14:paraId="426506B2" w14:textId="77777777" w:rsidR="002559C3" w:rsidRDefault="002559C3" w:rsidP="002559C3">
      <w:pPr>
        <w:ind w:firstLine="0"/>
      </w:pPr>
    </w:p>
    <w:p w14:paraId="38BEA9A4" w14:textId="49567BE9" w:rsidR="001B7D27" w:rsidRDefault="00F51C9E" w:rsidP="001B7D27">
      <w:pPr>
        <w:pStyle w:val="ac"/>
      </w:pPr>
      <w:r>
        <w:object w:dxaOrig="7270" w:dyaOrig="16780" w14:anchorId="4843257D">
          <v:shape id="_x0000_i1026" type="#_x0000_t75" style="width:279.5pt;height:644.25pt" o:ole="">
            <v:imagedata r:id="rId10" o:title=""/>
          </v:shape>
          <o:OLEObject Type="Embed" ProgID="Visio.Drawing.11" ShapeID="_x0000_i1026" DrawAspect="Content" ObjectID="_1731764458" r:id="rId11"/>
        </w:object>
      </w:r>
    </w:p>
    <w:p w14:paraId="057EBD4B" w14:textId="77777777" w:rsidR="00925618" w:rsidRDefault="00925618" w:rsidP="001B7D27">
      <w:pPr>
        <w:pStyle w:val="ac"/>
      </w:pPr>
    </w:p>
    <w:p w14:paraId="44613811" w14:textId="77777777" w:rsidR="00F51C9E" w:rsidRDefault="00F51C9E" w:rsidP="00925618">
      <w:pPr>
        <w:pStyle w:val="ad"/>
        <w:jc w:val="left"/>
      </w:pPr>
    </w:p>
    <w:p w14:paraId="562B9682" w14:textId="750F4CCC" w:rsidR="00925618" w:rsidRDefault="002559C3" w:rsidP="00F51C9E">
      <w:pPr>
        <w:pStyle w:val="ad"/>
        <w:jc w:val="left"/>
      </w:pPr>
      <w:r w:rsidRPr="0036088B">
        <w:t xml:space="preserve">Рисунок </w:t>
      </w:r>
      <w:fldSimple w:instr=" SEQ Рисунок \* ARABIC ">
        <w:r w:rsidR="009B5565">
          <w:rPr>
            <w:noProof/>
          </w:rPr>
          <w:t>2</w:t>
        </w:r>
      </w:fldSimple>
      <w:r>
        <w:t xml:space="preserve"> – </w:t>
      </w:r>
      <w:r w:rsidRPr="005E327A">
        <w:t xml:space="preserve">Схема алгоритма в соответствии с ГОСТ 19.701-90 (часть </w:t>
      </w:r>
      <w:r>
        <w:t>2</w:t>
      </w:r>
      <w:r w:rsidRPr="005E327A">
        <w:t>)</w:t>
      </w:r>
    </w:p>
    <w:p w14:paraId="6139E6FF" w14:textId="77777777" w:rsidR="00925618" w:rsidRPr="00925618" w:rsidRDefault="00925618" w:rsidP="00925618"/>
    <w:p w14:paraId="1981F8DF" w14:textId="77777777" w:rsidR="00B40DA8" w:rsidRPr="0097352A" w:rsidRDefault="00912CF8" w:rsidP="009B0C8C">
      <w:pPr>
        <w:pStyle w:val="1"/>
        <w:rPr>
          <w:lang w:val="ru-RU"/>
        </w:rPr>
      </w:pPr>
      <w:bookmarkStart w:id="40" w:name="_Результаты_расчетов"/>
      <w:bookmarkStart w:id="41" w:name="_Toc388266369"/>
      <w:bookmarkStart w:id="42" w:name="_Toc388266388"/>
      <w:bookmarkStart w:id="43" w:name="_Toc388266399"/>
      <w:bookmarkStart w:id="44" w:name="_Toc388434576"/>
      <w:bookmarkStart w:id="45" w:name="_Toc411432898"/>
      <w:bookmarkStart w:id="46" w:name="_Toc411433287"/>
      <w:bookmarkStart w:id="47" w:name="_Toc411433525"/>
      <w:bookmarkStart w:id="48" w:name="_Toc411433720"/>
      <w:bookmarkStart w:id="49" w:name="_Toc411433888"/>
      <w:bookmarkStart w:id="50" w:name="_Toc411870080"/>
      <w:bookmarkStart w:id="51" w:name="_Toc534481653"/>
      <w:bookmarkStart w:id="52" w:name="_Toc460586195"/>
      <w:bookmarkStart w:id="53" w:name="_Toc462140312"/>
      <w:bookmarkStart w:id="54" w:name="_Toc121149441"/>
      <w:bookmarkEnd w:id="40"/>
      <w:r>
        <w:rPr>
          <w:lang w:val="ru-RU"/>
        </w:rPr>
        <w:lastRenderedPageBreak/>
        <w:t>Результаты расчетов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</w:p>
    <w:p w14:paraId="2A353EBB" w14:textId="77777777" w:rsidR="00D421EB" w:rsidRDefault="00D421EB" w:rsidP="00D421EB">
      <w:pPr>
        <w:pStyle w:val="a2"/>
      </w:pPr>
      <w:r>
        <w:t>В результате выполнения программы</w:t>
      </w:r>
      <w:r w:rsidR="00DE5D4D" w:rsidRPr="00DE5D4D">
        <w:t xml:space="preserve"> </w:t>
      </w:r>
      <w:r>
        <w:t>выводятся следующие результаты расчётов:</w:t>
      </w:r>
    </w:p>
    <w:p w14:paraId="57B45CDB" w14:textId="77777777" w:rsidR="00D421EB" w:rsidRDefault="00D421EB" w:rsidP="00D421EB">
      <w:pPr>
        <w:pStyle w:val="a2"/>
      </w:pPr>
    </w:p>
    <w:p w14:paraId="3D5B1DFE" w14:textId="035B6B3B" w:rsidR="00D421EB" w:rsidRDefault="0069292D" w:rsidP="00D421EB">
      <w:pPr>
        <w:pStyle w:val="ac"/>
        <w:rPr>
          <w:noProof/>
          <w:lang w:val="en-US"/>
        </w:rPr>
      </w:pPr>
      <w:r w:rsidRPr="0069292D">
        <w:rPr>
          <w:noProof/>
          <w:lang w:val="en-US"/>
        </w:rPr>
        <w:drawing>
          <wp:inline distT="0" distB="0" distL="0" distR="0" wp14:anchorId="652D6DE1" wp14:editId="1ADD3A77">
            <wp:extent cx="3514751" cy="3467125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14751" cy="3467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6A58" w14:textId="77777777" w:rsidR="00D421EB" w:rsidRDefault="00D421EB" w:rsidP="00D421EB">
      <w:pPr>
        <w:pStyle w:val="ad"/>
      </w:pPr>
    </w:p>
    <w:p w14:paraId="1DEEA057" w14:textId="30A5EFE6" w:rsidR="00D421EB" w:rsidRPr="00F76480" w:rsidRDefault="00D421EB" w:rsidP="00D421EB">
      <w:pPr>
        <w:pStyle w:val="ad"/>
      </w:pPr>
      <w:r w:rsidRPr="00F76480">
        <w:t xml:space="preserve">Рисунок </w:t>
      </w:r>
      <w:r w:rsidR="0069292D" w:rsidRPr="008278DE">
        <w:t>3</w:t>
      </w:r>
      <w:r w:rsidRPr="00F76480">
        <w:t xml:space="preserve"> </w:t>
      </w:r>
      <w:r w:rsidRPr="00F76480">
        <w:rPr>
          <w:rStyle w:val="af8"/>
          <w:i w:val="0"/>
          <w:iCs w:val="0"/>
        </w:rPr>
        <w:t>– Результаты расчётов</w:t>
      </w:r>
    </w:p>
    <w:p w14:paraId="6689F282" w14:textId="77777777" w:rsidR="00D421EB" w:rsidRPr="005A7937" w:rsidRDefault="00D421EB" w:rsidP="00D421EB">
      <w:pPr>
        <w:pStyle w:val="ac"/>
      </w:pPr>
    </w:p>
    <w:p w14:paraId="55295B50" w14:textId="77777777" w:rsidR="00DE5D4D" w:rsidRPr="00DE5D4D" w:rsidRDefault="00DE5D4D" w:rsidP="00DE5D4D">
      <w:pPr>
        <w:pStyle w:val="ac"/>
        <w:jc w:val="both"/>
      </w:pPr>
    </w:p>
    <w:p w14:paraId="2EA0F018" w14:textId="77777777" w:rsidR="00DE5D4D" w:rsidRPr="00DE5D4D" w:rsidRDefault="00DE5D4D" w:rsidP="00DE5D4D">
      <w:pPr>
        <w:pStyle w:val="ac"/>
      </w:pPr>
    </w:p>
    <w:p w14:paraId="6F278F00" w14:textId="77777777" w:rsidR="00C54C7E" w:rsidRDefault="00C54C7E" w:rsidP="00C54C7E">
      <w:pPr>
        <w:pStyle w:val="ab"/>
      </w:pPr>
      <w:bookmarkStart w:id="55" w:name="_Toc388266392"/>
      <w:bookmarkStart w:id="56" w:name="_Toc388434580"/>
      <w:bookmarkStart w:id="57" w:name="_Toc411433291"/>
      <w:bookmarkStart w:id="58" w:name="_Toc411433529"/>
      <w:bookmarkStart w:id="59" w:name="_Toc411433724"/>
      <w:bookmarkStart w:id="60" w:name="_Toc411433892"/>
      <w:bookmarkStart w:id="61" w:name="_Toc411870084"/>
      <w:bookmarkStart w:id="62" w:name="_Toc411946695"/>
      <w:bookmarkStart w:id="63" w:name="_Toc460586196"/>
      <w:bookmarkStart w:id="64" w:name="_Toc462140313"/>
      <w:bookmarkStart w:id="65" w:name="_Toc121149442"/>
      <w:r>
        <w:lastRenderedPageBreak/>
        <w:t xml:space="preserve">Приложение </w:t>
      </w:r>
      <w:bookmarkEnd w:id="55"/>
      <w:bookmarkEnd w:id="56"/>
      <w:bookmarkEnd w:id="57"/>
      <w:bookmarkEnd w:id="58"/>
      <w:bookmarkEnd w:id="59"/>
      <w:bookmarkEnd w:id="60"/>
      <w:r>
        <w:t>А</w:t>
      </w:r>
      <w:bookmarkEnd w:id="61"/>
      <w:bookmarkEnd w:id="62"/>
      <w:bookmarkEnd w:id="63"/>
      <w:bookmarkEnd w:id="64"/>
      <w:bookmarkEnd w:id="65"/>
    </w:p>
    <w:p w14:paraId="5BA5DB60" w14:textId="77777777" w:rsidR="00C54C7E" w:rsidRPr="00517A6C" w:rsidRDefault="00C54C7E" w:rsidP="00C54C7E">
      <w:pPr>
        <w:pStyle w:val="ac"/>
      </w:pPr>
      <w:r w:rsidRPr="00517A6C">
        <w:t>(обязательное)</w:t>
      </w:r>
    </w:p>
    <w:p w14:paraId="04DDCCC4" w14:textId="77777777" w:rsidR="00C54C7E" w:rsidRDefault="00C54C7E" w:rsidP="00C54C7E">
      <w:pPr>
        <w:pStyle w:val="ac"/>
      </w:pPr>
      <w:r w:rsidRPr="00517A6C">
        <w:t>Исходный код программы</w:t>
      </w:r>
    </w:p>
    <w:p w14:paraId="4C053B57" w14:textId="77777777" w:rsidR="00175CF6" w:rsidRPr="00517A6C" w:rsidRDefault="00175CF6" w:rsidP="00C54C7E">
      <w:pPr>
        <w:pStyle w:val="ac"/>
      </w:pPr>
    </w:p>
    <w:p w14:paraId="2AFA17EE" w14:textId="77777777" w:rsidR="00566E08" w:rsidRPr="00566E08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  <w:lang w:val="en-US"/>
        </w:rPr>
        <w:t>Program</w:t>
      </w:r>
      <w:r w:rsidRPr="00566E08">
        <w:rPr>
          <w:rFonts w:ascii="Courier New" w:hAnsi="Courier New" w:cs="Courier New"/>
        </w:rPr>
        <w:t xml:space="preserve"> </w:t>
      </w:r>
      <w:r w:rsidRPr="00566E08">
        <w:rPr>
          <w:rFonts w:ascii="Courier New" w:hAnsi="Courier New" w:cs="Courier New"/>
          <w:lang w:val="en-US"/>
        </w:rPr>
        <w:t>Lab</w:t>
      </w:r>
      <w:r w:rsidRPr="00566E08">
        <w:rPr>
          <w:rFonts w:ascii="Courier New" w:hAnsi="Courier New" w:cs="Courier New"/>
        </w:rPr>
        <w:t>3;</w:t>
      </w:r>
    </w:p>
    <w:p w14:paraId="5774CE8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{</w:t>
      </w:r>
    </w:p>
    <w:p w14:paraId="37237B9D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For a given infinite function calculate its value for x ranging from 0.1 to 0.9 with a step of 0.1 and with</w:t>
      </w:r>
    </w:p>
    <w:p w14:paraId="674A11D2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given precisions using the cycle "Repeat...Until"</w:t>
      </w:r>
    </w:p>
    <w:p w14:paraId="1F9A92B0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}</w:t>
      </w:r>
    </w:p>
    <w:p w14:paraId="07FA24E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2266B040" w14:textId="20447B4C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// use</w:t>
      </w:r>
      <w:r w:rsidR="00E227B6">
        <w:rPr>
          <w:rFonts w:ascii="Courier New" w:hAnsi="Courier New" w:cs="Courier New"/>
          <w:lang w:val="en-US"/>
        </w:rPr>
        <w:t>s</w:t>
      </w:r>
      <w:r w:rsidRPr="00566E08">
        <w:rPr>
          <w:rFonts w:ascii="Courier New" w:hAnsi="Courier New" w:cs="Courier New"/>
          <w:lang w:val="en-US"/>
        </w:rPr>
        <w:t xml:space="preserve"> app</w:t>
      </w:r>
    </w:p>
    <w:p w14:paraId="0F4C77E0" w14:textId="7BA135F9" w:rsid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{$APPTYPE CONSOLE}</w:t>
      </w:r>
    </w:p>
    <w:p w14:paraId="72A08B10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039F80FB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// declare </w:t>
      </w:r>
      <w:proofErr w:type="spellStart"/>
      <w:r w:rsidRPr="00566E08">
        <w:rPr>
          <w:rFonts w:ascii="Courier New" w:hAnsi="Courier New" w:cs="Courier New"/>
          <w:lang w:val="en-US"/>
        </w:rPr>
        <w:t>consts</w:t>
      </w:r>
      <w:proofErr w:type="spellEnd"/>
    </w:p>
    <w:p w14:paraId="1923BDEE" w14:textId="31019DD4" w:rsidR="00566E08" w:rsidRPr="00566E08" w:rsidRDefault="00E227B6" w:rsidP="00566E08">
      <w:pPr>
        <w:pStyle w:val="a2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</w:rPr>
        <w:t>С</w:t>
      </w:r>
      <w:proofErr w:type="spellStart"/>
      <w:r w:rsidR="00566E08" w:rsidRPr="00566E08">
        <w:rPr>
          <w:rFonts w:ascii="Courier New" w:hAnsi="Courier New" w:cs="Courier New"/>
          <w:lang w:val="en-US"/>
        </w:rPr>
        <w:t>onst</w:t>
      </w:r>
      <w:proofErr w:type="spellEnd"/>
    </w:p>
    <w:p w14:paraId="0B3A1567" w14:textId="2C885CB2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Acc1 = 1E-</w:t>
      </w:r>
      <w:r w:rsidR="00E6176C">
        <w:rPr>
          <w:rFonts w:ascii="Courier New" w:hAnsi="Courier New" w:cs="Courier New"/>
          <w:lang w:val="en-US"/>
        </w:rPr>
        <w:t>5</w:t>
      </w:r>
      <w:r w:rsidRPr="00566E08">
        <w:rPr>
          <w:rFonts w:ascii="Courier New" w:hAnsi="Courier New" w:cs="Courier New"/>
          <w:lang w:val="en-US"/>
        </w:rPr>
        <w:t>;</w:t>
      </w:r>
    </w:p>
    <w:p w14:paraId="4E53BDE6" w14:textId="5146B5EC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Acc2 = 1E-</w:t>
      </w:r>
      <w:r w:rsidR="00E6176C">
        <w:rPr>
          <w:rFonts w:ascii="Courier New" w:hAnsi="Courier New" w:cs="Courier New"/>
          <w:lang w:val="en-US"/>
        </w:rPr>
        <w:t>6</w:t>
      </w:r>
      <w:r w:rsidRPr="00566E08">
        <w:rPr>
          <w:rFonts w:ascii="Courier New" w:hAnsi="Courier New" w:cs="Courier New"/>
          <w:lang w:val="en-US"/>
        </w:rPr>
        <w:t>;</w:t>
      </w:r>
    </w:p>
    <w:p w14:paraId="7DA9043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XStart</w:t>
      </w:r>
      <w:proofErr w:type="spellEnd"/>
      <w:r w:rsidRPr="00566E08">
        <w:rPr>
          <w:rFonts w:ascii="Courier New" w:hAnsi="Courier New" w:cs="Courier New"/>
          <w:lang w:val="en-US"/>
        </w:rPr>
        <w:t xml:space="preserve"> = 0.1;</w:t>
      </w:r>
    </w:p>
    <w:p w14:paraId="5813556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XFinish</w:t>
      </w:r>
      <w:proofErr w:type="spellEnd"/>
      <w:r w:rsidRPr="00566E08">
        <w:rPr>
          <w:rFonts w:ascii="Courier New" w:hAnsi="Courier New" w:cs="Courier New"/>
          <w:lang w:val="en-US"/>
        </w:rPr>
        <w:t xml:space="preserve"> = 0.9;</w:t>
      </w:r>
    </w:p>
    <w:p w14:paraId="1B67F202" w14:textId="0C220497" w:rsidR="00566E08" w:rsidRPr="00566E08" w:rsidRDefault="00566E08" w:rsidP="00704A6F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XStep</w:t>
      </w:r>
      <w:proofErr w:type="spellEnd"/>
      <w:r w:rsidRPr="00566E08">
        <w:rPr>
          <w:rFonts w:ascii="Courier New" w:hAnsi="Courier New" w:cs="Courier New"/>
          <w:lang w:val="en-US"/>
        </w:rPr>
        <w:t xml:space="preserve"> = 0.1;</w:t>
      </w:r>
    </w:p>
    <w:p w14:paraId="7DBBFD61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proofErr w:type="spellStart"/>
      <w:r w:rsidRPr="00566E08">
        <w:rPr>
          <w:rFonts w:ascii="Courier New" w:hAnsi="Courier New" w:cs="Courier New"/>
          <w:lang w:val="en-US"/>
        </w:rPr>
        <w:t>XStart</w:t>
      </w:r>
      <w:proofErr w:type="spellEnd"/>
      <w:r w:rsidRPr="00566E08">
        <w:rPr>
          <w:rFonts w:ascii="Courier New" w:hAnsi="Courier New" w:cs="Courier New"/>
          <w:lang w:val="en-US"/>
        </w:rPr>
        <w:t xml:space="preserve"> - start value of X</w:t>
      </w:r>
    </w:p>
    <w:p w14:paraId="2FF47D7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proofErr w:type="spellStart"/>
      <w:r w:rsidRPr="00566E08">
        <w:rPr>
          <w:rFonts w:ascii="Courier New" w:hAnsi="Courier New" w:cs="Courier New"/>
          <w:lang w:val="en-US"/>
        </w:rPr>
        <w:t>XFinish</w:t>
      </w:r>
      <w:proofErr w:type="spellEnd"/>
      <w:r w:rsidRPr="00566E08">
        <w:rPr>
          <w:rFonts w:ascii="Courier New" w:hAnsi="Courier New" w:cs="Courier New"/>
          <w:lang w:val="en-US"/>
        </w:rPr>
        <w:t xml:space="preserve"> - finish value of X</w:t>
      </w:r>
    </w:p>
    <w:p w14:paraId="517DB7D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proofErr w:type="spellStart"/>
      <w:r w:rsidRPr="00566E08">
        <w:rPr>
          <w:rFonts w:ascii="Courier New" w:hAnsi="Courier New" w:cs="Courier New"/>
          <w:lang w:val="en-US"/>
        </w:rPr>
        <w:t>XStep</w:t>
      </w:r>
      <w:proofErr w:type="spellEnd"/>
      <w:r w:rsidRPr="00566E08">
        <w:rPr>
          <w:rFonts w:ascii="Courier New" w:hAnsi="Courier New" w:cs="Courier New"/>
          <w:lang w:val="en-US"/>
        </w:rPr>
        <w:t xml:space="preserve"> - step for incrementing X</w:t>
      </w:r>
    </w:p>
    <w:p w14:paraId="5F03624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Acc1 - the first accuracy for calculating</w:t>
      </w:r>
    </w:p>
    <w:p w14:paraId="1FDDA166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Acc2 - the second accuracy for calculating</w:t>
      </w:r>
    </w:p>
    <w:p w14:paraId="14857F9A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607CFD9A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Var</w:t>
      </w:r>
    </w:p>
    <w:p w14:paraId="3619E1CD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Res1: array [1</w:t>
      </w:r>
      <w:proofErr w:type="gramStart"/>
      <w:r w:rsidRPr="00566E08">
        <w:rPr>
          <w:rFonts w:ascii="Courier New" w:hAnsi="Courier New" w:cs="Courier New"/>
          <w:lang w:val="en-US"/>
        </w:rPr>
        <w:t xml:space="preserve"> ..</w:t>
      </w:r>
      <w:proofErr w:type="gramEnd"/>
      <w:r w:rsidRPr="00566E08">
        <w:rPr>
          <w:rFonts w:ascii="Courier New" w:hAnsi="Courier New" w:cs="Courier New"/>
          <w:lang w:val="en-US"/>
        </w:rPr>
        <w:t xml:space="preserve"> 9] of real;</w:t>
      </w:r>
    </w:p>
    <w:p w14:paraId="19F83BA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Counter1: array [1</w:t>
      </w:r>
      <w:proofErr w:type="gramStart"/>
      <w:r w:rsidRPr="00566E08">
        <w:rPr>
          <w:rFonts w:ascii="Courier New" w:hAnsi="Courier New" w:cs="Courier New"/>
          <w:lang w:val="en-US"/>
        </w:rPr>
        <w:t xml:space="preserve"> ..</w:t>
      </w:r>
      <w:proofErr w:type="gramEnd"/>
      <w:r w:rsidRPr="00566E08">
        <w:rPr>
          <w:rFonts w:ascii="Courier New" w:hAnsi="Courier New" w:cs="Courier New"/>
          <w:lang w:val="en-US"/>
        </w:rPr>
        <w:t xml:space="preserve"> 9] of integer;</w:t>
      </w:r>
    </w:p>
    <w:p w14:paraId="6316639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Res2: array [1</w:t>
      </w:r>
      <w:proofErr w:type="gramStart"/>
      <w:r w:rsidRPr="00566E08">
        <w:rPr>
          <w:rFonts w:ascii="Courier New" w:hAnsi="Courier New" w:cs="Courier New"/>
          <w:lang w:val="en-US"/>
        </w:rPr>
        <w:t xml:space="preserve"> ..</w:t>
      </w:r>
      <w:proofErr w:type="gramEnd"/>
      <w:r w:rsidRPr="00566E08">
        <w:rPr>
          <w:rFonts w:ascii="Courier New" w:hAnsi="Courier New" w:cs="Courier New"/>
          <w:lang w:val="en-US"/>
        </w:rPr>
        <w:t xml:space="preserve"> 9] of real;</w:t>
      </w:r>
    </w:p>
    <w:p w14:paraId="6CF8835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Counter2: array [1</w:t>
      </w:r>
      <w:proofErr w:type="gramStart"/>
      <w:r w:rsidRPr="00566E08">
        <w:rPr>
          <w:rFonts w:ascii="Courier New" w:hAnsi="Courier New" w:cs="Courier New"/>
          <w:lang w:val="en-US"/>
        </w:rPr>
        <w:t xml:space="preserve"> ..</w:t>
      </w:r>
      <w:proofErr w:type="gramEnd"/>
      <w:r w:rsidRPr="00566E08">
        <w:rPr>
          <w:rFonts w:ascii="Courier New" w:hAnsi="Courier New" w:cs="Courier New"/>
          <w:lang w:val="en-US"/>
        </w:rPr>
        <w:t xml:space="preserve"> 9] of integer;</w:t>
      </w:r>
    </w:p>
    <w:p w14:paraId="14D3330A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0559D47D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>, k: integer;</w:t>
      </w:r>
    </w:p>
    <w:p w14:paraId="62396852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X, Sum, </w:t>
      </w:r>
      <w:proofErr w:type="spellStart"/>
      <w:r w:rsidRPr="00566E08">
        <w:rPr>
          <w:rFonts w:ascii="Courier New" w:hAnsi="Courier New" w:cs="Courier New"/>
          <w:lang w:val="en-US"/>
        </w:rPr>
        <w:t>Prevsum</w:t>
      </w:r>
      <w:proofErr w:type="spellEnd"/>
      <w:r w:rsidRPr="00566E08">
        <w:rPr>
          <w:rFonts w:ascii="Courier New" w:hAnsi="Courier New" w:cs="Courier New"/>
          <w:lang w:val="en-US"/>
        </w:rPr>
        <w:t>, Up, Delta: real;</w:t>
      </w:r>
    </w:p>
    <w:p w14:paraId="4F63F25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Reach: </w:t>
      </w:r>
      <w:proofErr w:type="spellStart"/>
      <w:r w:rsidRPr="00566E08">
        <w:rPr>
          <w:rFonts w:ascii="Courier New" w:hAnsi="Courier New" w:cs="Courier New"/>
          <w:lang w:val="en-US"/>
        </w:rPr>
        <w:t>boolean</w:t>
      </w:r>
      <w:proofErr w:type="spellEnd"/>
      <w:r w:rsidRPr="00566E08">
        <w:rPr>
          <w:rFonts w:ascii="Courier New" w:hAnsi="Courier New" w:cs="Courier New"/>
          <w:lang w:val="en-US"/>
        </w:rPr>
        <w:t>;</w:t>
      </w:r>
    </w:p>
    <w:p w14:paraId="4856058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271EA572" w14:textId="61DF8756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Res1 - First </w:t>
      </w:r>
      <w:r w:rsidR="00F0233F">
        <w:rPr>
          <w:rFonts w:ascii="Courier New" w:hAnsi="Courier New" w:cs="Courier New"/>
          <w:lang w:val="en-US"/>
        </w:rPr>
        <w:t>a</w:t>
      </w:r>
      <w:r w:rsidRPr="00566E08">
        <w:rPr>
          <w:rFonts w:ascii="Courier New" w:hAnsi="Courier New" w:cs="Courier New"/>
          <w:lang w:val="en-US"/>
        </w:rPr>
        <w:t>ccuracy results</w:t>
      </w:r>
    </w:p>
    <w:p w14:paraId="5DBDCFFE" w14:textId="5EFF6FA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Res2 - Second </w:t>
      </w:r>
      <w:r w:rsidR="00F0233F">
        <w:rPr>
          <w:rFonts w:ascii="Courier New" w:hAnsi="Courier New" w:cs="Courier New"/>
          <w:lang w:val="en-US"/>
        </w:rPr>
        <w:t>a</w:t>
      </w:r>
      <w:r w:rsidRPr="00566E08">
        <w:rPr>
          <w:rFonts w:ascii="Courier New" w:hAnsi="Courier New" w:cs="Courier New"/>
          <w:lang w:val="en-US"/>
        </w:rPr>
        <w:t>ccuracy results</w:t>
      </w:r>
    </w:p>
    <w:p w14:paraId="55E12B5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Counter1 - first array of </w:t>
      </w:r>
      <w:proofErr w:type="spellStart"/>
      <w:r w:rsidRPr="00566E08">
        <w:rPr>
          <w:rFonts w:ascii="Courier New" w:hAnsi="Courier New" w:cs="Courier New"/>
          <w:lang w:val="en-US"/>
        </w:rPr>
        <w:t>ks</w:t>
      </w:r>
      <w:proofErr w:type="spellEnd"/>
    </w:p>
    <w:p w14:paraId="3A48DAA3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Counter2 - second array of </w:t>
      </w:r>
      <w:proofErr w:type="spellStart"/>
      <w:r w:rsidRPr="00566E08">
        <w:rPr>
          <w:rFonts w:ascii="Courier New" w:hAnsi="Courier New" w:cs="Courier New"/>
          <w:lang w:val="en-US"/>
        </w:rPr>
        <w:t>ks</w:t>
      </w:r>
      <w:proofErr w:type="spellEnd"/>
    </w:p>
    <w:p w14:paraId="17F868D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X - variable X</w:t>
      </w:r>
    </w:p>
    <w:p w14:paraId="2FDBFBB2" w14:textId="7BB1A169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r w:rsidR="00F0233F">
        <w:rPr>
          <w:rFonts w:ascii="Courier New" w:hAnsi="Courier New" w:cs="Courier New"/>
          <w:lang w:val="en-US"/>
        </w:rPr>
        <w:t>Y0</w:t>
      </w:r>
      <w:r w:rsidRPr="00566E08">
        <w:rPr>
          <w:rFonts w:ascii="Courier New" w:hAnsi="Courier New" w:cs="Courier New"/>
          <w:lang w:val="en-US"/>
        </w:rPr>
        <w:t xml:space="preserve"> - previous function value</w:t>
      </w:r>
    </w:p>
    <w:p w14:paraId="2553967C" w14:textId="120A183F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- function value sum</w:t>
      </w:r>
    </w:p>
    <w:p w14:paraId="12C0DD1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Up - numerator of the fraction</w:t>
      </w:r>
    </w:p>
    <w:p w14:paraId="0BEE0D6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lastRenderedPageBreak/>
        <w:t xml:space="preserve">  // Delta - delta for </w:t>
      </w:r>
      <w:proofErr w:type="spellStart"/>
      <w:r w:rsidRPr="00566E08">
        <w:rPr>
          <w:rFonts w:ascii="Courier New" w:hAnsi="Courier New" w:cs="Courier New"/>
          <w:lang w:val="en-US"/>
        </w:rPr>
        <w:t>precised</w:t>
      </w:r>
      <w:proofErr w:type="spellEnd"/>
      <w:r w:rsidRPr="00566E08">
        <w:rPr>
          <w:rFonts w:ascii="Courier New" w:hAnsi="Courier New" w:cs="Courier New"/>
          <w:lang w:val="en-US"/>
        </w:rPr>
        <w:t xml:space="preserve"> calculation</w:t>
      </w:r>
    </w:p>
    <w:p w14:paraId="4685DB2D" w14:textId="4565AD3F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r w:rsidR="00F0233F">
        <w:rPr>
          <w:rFonts w:ascii="Courier New" w:hAnsi="Courier New" w:cs="Courier New"/>
          <w:lang w:val="en-US"/>
        </w:rPr>
        <w:t>K</w:t>
      </w:r>
      <w:r w:rsidRPr="00566E08">
        <w:rPr>
          <w:rFonts w:ascii="Courier New" w:hAnsi="Courier New" w:cs="Courier New"/>
          <w:lang w:val="en-US"/>
        </w:rPr>
        <w:t xml:space="preserve"> - counter for sum</w:t>
      </w:r>
    </w:p>
    <w:p w14:paraId="18361941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I - indicator for output</w:t>
      </w:r>
    </w:p>
    <w:p w14:paraId="6E73862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Reach - needed accuracy reach tracker</w:t>
      </w:r>
    </w:p>
    <w:p w14:paraId="60EED1E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44F739E6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>Begin</w:t>
      </w:r>
    </w:p>
    <w:p w14:paraId="5B75021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5DC1361F" w14:textId="2EE261F6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</w:t>
      </w:r>
      <w:proofErr w:type="spellStart"/>
      <w:r w:rsidRPr="00566E08">
        <w:rPr>
          <w:rFonts w:ascii="Courier New" w:hAnsi="Courier New" w:cs="Courier New"/>
          <w:lang w:val="en-US"/>
        </w:rPr>
        <w:t>initialise</w:t>
      </w:r>
      <w:proofErr w:type="spellEnd"/>
      <w:r w:rsidRPr="00566E08">
        <w:rPr>
          <w:rFonts w:ascii="Courier New" w:hAnsi="Courier New" w:cs="Courier New"/>
          <w:lang w:val="en-US"/>
        </w:rPr>
        <w:t xml:space="preserve"> 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</w:p>
    <w:p w14:paraId="584626D7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gramStart"/>
      <w:r w:rsidRPr="00566E08">
        <w:rPr>
          <w:rFonts w:ascii="Courier New" w:hAnsi="Courier New" w:cs="Courier New"/>
          <w:lang w:val="en-US"/>
        </w:rPr>
        <w:t>I :</w:t>
      </w:r>
      <w:proofErr w:type="gramEnd"/>
      <w:r w:rsidRPr="00566E08">
        <w:rPr>
          <w:rFonts w:ascii="Courier New" w:hAnsi="Courier New" w:cs="Courier New"/>
          <w:lang w:val="en-US"/>
        </w:rPr>
        <w:t>= 1;</w:t>
      </w:r>
    </w:p>
    <w:p w14:paraId="164CEF4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623BC690" w14:textId="3DD4D5B6" w:rsidR="00E227B6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// Start of Cycle A (x 0.1 to 0.9 in 0.1)  </w:t>
      </w:r>
    </w:p>
    <w:p w14:paraId="77CE4135" w14:textId="4BB2C820" w:rsidR="00E227B6" w:rsidRPr="00566E08" w:rsidRDefault="00E227B6" w:rsidP="00E227B6">
      <w:pPr>
        <w:pStyle w:val="a2"/>
        <w:rPr>
          <w:rFonts w:ascii="Courier New" w:hAnsi="Courier New" w:cs="Courier New"/>
          <w:lang w:val="en-US"/>
        </w:rPr>
      </w:pPr>
      <w:r w:rsidRPr="00E227B6">
        <w:rPr>
          <w:rFonts w:ascii="Courier New" w:hAnsi="Courier New" w:cs="Courier New"/>
          <w:lang w:val="en-US"/>
        </w:rPr>
        <w:t xml:space="preserve">  </w:t>
      </w:r>
      <w:proofErr w:type="gramStart"/>
      <w:r w:rsidRPr="00566E08">
        <w:rPr>
          <w:rFonts w:ascii="Courier New" w:hAnsi="Courier New" w:cs="Courier New"/>
          <w:lang w:val="en-US"/>
        </w:rPr>
        <w:t>X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proofErr w:type="spellStart"/>
      <w:r w:rsidRPr="00566E08">
        <w:rPr>
          <w:rFonts w:ascii="Courier New" w:hAnsi="Courier New" w:cs="Courier New"/>
          <w:lang w:val="en-US"/>
        </w:rPr>
        <w:t>XStart</w:t>
      </w:r>
      <w:proofErr w:type="spellEnd"/>
      <w:r w:rsidRPr="00566E08">
        <w:rPr>
          <w:rFonts w:ascii="Courier New" w:hAnsi="Courier New" w:cs="Courier New"/>
          <w:lang w:val="en-US"/>
        </w:rPr>
        <w:t>;</w:t>
      </w:r>
    </w:p>
    <w:p w14:paraId="3776D778" w14:textId="0B9A272B" w:rsidR="00566E08" w:rsidRPr="00566E08" w:rsidRDefault="00E227B6" w:rsidP="00566E08">
      <w:pPr>
        <w:pStyle w:val="a2"/>
        <w:rPr>
          <w:rFonts w:ascii="Courier New" w:hAnsi="Courier New" w:cs="Courier New"/>
          <w:lang w:val="en-US"/>
        </w:rPr>
      </w:pPr>
      <w:r w:rsidRPr="00E227B6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</w:rPr>
        <w:t xml:space="preserve"> </w:t>
      </w:r>
      <w:r w:rsidR="00566E08" w:rsidRPr="00566E08">
        <w:rPr>
          <w:rFonts w:ascii="Courier New" w:hAnsi="Courier New" w:cs="Courier New"/>
          <w:lang w:val="en-US"/>
        </w:rPr>
        <w:t xml:space="preserve">While X &lt;= </w:t>
      </w:r>
      <w:proofErr w:type="spellStart"/>
      <w:r w:rsidR="00566E08" w:rsidRPr="00566E08">
        <w:rPr>
          <w:rFonts w:ascii="Courier New" w:hAnsi="Courier New" w:cs="Courier New"/>
          <w:lang w:val="en-US"/>
        </w:rPr>
        <w:t>XFinish</w:t>
      </w:r>
      <w:proofErr w:type="spellEnd"/>
      <w:r w:rsidR="00566E08" w:rsidRPr="00566E08">
        <w:rPr>
          <w:rFonts w:ascii="Courier New" w:hAnsi="Courier New" w:cs="Courier New"/>
          <w:lang w:val="en-US"/>
        </w:rPr>
        <w:t xml:space="preserve"> do</w:t>
      </w:r>
    </w:p>
    <w:p w14:paraId="6534E4E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begin</w:t>
      </w:r>
    </w:p>
    <w:p w14:paraId="393DF7EA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195C93D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reset y, y0, k</w:t>
      </w:r>
    </w:p>
    <w:p w14:paraId="0FA1668C" w14:textId="7F321FF9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>= 0;</w:t>
      </w:r>
    </w:p>
    <w:p w14:paraId="3DE7B37E" w14:textId="2D94C49E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r w:rsidR="00F0233F">
        <w:rPr>
          <w:rFonts w:ascii="Courier New" w:hAnsi="Courier New" w:cs="Courier New"/>
          <w:lang w:val="en-US"/>
        </w:rPr>
        <w:t>Y</w:t>
      </w:r>
      <w:proofErr w:type="gramStart"/>
      <w:r w:rsidR="00F0233F">
        <w:rPr>
          <w:rFonts w:ascii="Courier New" w:hAnsi="Courier New" w:cs="Courier New"/>
          <w:lang w:val="en-US"/>
        </w:rPr>
        <w:t>0</w:t>
      </w:r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>= 0;</w:t>
      </w:r>
    </w:p>
    <w:p w14:paraId="7CDDD02C" w14:textId="522E1839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="00F0233F">
        <w:rPr>
          <w:rFonts w:ascii="Courier New" w:hAnsi="Courier New" w:cs="Courier New"/>
          <w:lang w:val="en-US"/>
        </w:rPr>
        <w:t>K</w:t>
      </w:r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>= 1;</w:t>
      </w:r>
    </w:p>
    <w:p w14:paraId="64881B4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548C216D" w14:textId="7BCFA19F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</w:t>
      </w:r>
      <w:proofErr w:type="spellStart"/>
      <w:r w:rsidRPr="00566E08">
        <w:rPr>
          <w:rFonts w:ascii="Courier New" w:hAnsi="Courier New" w:cs="Courier New"/>
          <w:lang w:val="en-US"/>
        </w:rPr>
        <w:t>initialise</w:t>
      </w:r>
      <w:proofErr w:type="spellEnd"/>
      <w:r w:rsidRPr="00566E08">
        <w:rPr>
          <w:rFonts w:ascii="Courier New" w:hAnsi="Courier New" w:cs="Courier New"/>
          <w:lang w:val="en-US"/>
        </w:rPr>
        <w:t xml:space="preserve"> </w:t>
      </w:r>
      <w:r w:rsidR="00F0233F">
        <w:rPr>
          <w:rFonts w:ascii="Courier New" w:hAnsi="Courier New" w:cs="Courier New"/>
          <w:lang w:val="en-US"/>
        </w:rPr>
        <w:t>D</w:t>
      </w:r>
      <w:r w:rsidRPr="00566E08">
        <w:rPr>
          <w:rFonts w:ascii="Courier New" w:hAnsi="Courier New" w:cs="Courier New"/>
          <w:lang w:val="en-US"/>
        </w:rPr>
        <w:t>elta</w:t>
      </w:r>
    </w:p>
    <w:p w14:paraId="1EEB453E" w14:textId="608601E6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="00F0233F">
        <w:rPr>
          <w:rFonts w:ascii="Courier New" w:hAnsi="Courier New" w:cs="Courier New"/>
          <w:lang w:val="en-US"/>
        </w:rPr>
        <w:t>D</w:t>
      </w:r>
      <w:r w:rsidRPr="00566E08">
        <w:rPr>
          <w:rFonts w:ascii="Courier New" w:hAnsi="Courier New" w:cs="Courier New"/>
          <w:lang w:val="en-US"/>
        </w:rPr>
        <w:t>elta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F0233F">
        <w:rPr>
          <w:rFonts w:ascii="Courier New" w:hAnsi="Courier New" w:cs="Courier New"/>
          <w:lang w:val="en-US"/>
        </w:rPr>
        <w:t>A</w:t>
      </w:r>
      <w:r w:rsidRPr="00566E08">
        <w:rPr>
          <w:rFonts w:ascii="Courier New" w:hAnsi="Courier New" w:cs="Courier New"/>
          <w:lang w:val="en-US"/>
        </w:rPr>
        <w:t>cc1 + 1;</w:t>
      </w:r>
    </w:p>
    <w:p w14:paraId="42CC0B8D" w14:textId="677856BB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initialize p</w:t>
      </w:r>
    </w:p>
    <w:p w14:paraId="28E40A9F" w14:textId="43C6179A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="00F0233F">
        <w:rPr>
          <w:rFonts w:ascii="Courier New" w:hAnsi="Courier New" w:cs="Courier New"/>
          <w:lang w:val="en-US"/>
        </w:rPr>
        <w:t>U</w:t>
      </w:r>
      <w:r w:rsidRPr="00566E08">
        <w:rPr>
          <w:rFonts w:ascii="Courier New" w:hAnsi="Courier New" w:cs="Courier New"/>
          <w:lang w:val="en-US"/>
        </w:rPr>
        <w:t>p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704A6F">
        <w:rPr>
          <w:rFonts w:ascii="Courier New" w:hAnsi="Courier New" w:cs="Courier New"/>
          <w:lang w:val="en-US"/>
        </w:rPr>
        <w:t>-</w:t>
      </w:r>
      <w:r w:rsidRPr="00566E08">
        <w:rPr>
          <w:rFonts w:ascii="Courier New" w:hAnsi="Courier New" w:cs="Courier New"/>
          <w:lang w:val="en-US"/>
        </w:rPr>
        <w:t>X;</w:t>
      </w:r>
    </w:p>
    <w:p w14:paraId="4F784CE7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552B1D46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</w:t>
      </w:r>
      <w:proofErr w:type="spellStart"/>
      <w:r w:rsidRPr="00566E08">
        <w:rPr>
          <w:rFonts w:ascii="Courier New" w:hAnsi="Courier New" w:cs="Courier New"/>
          <w:lang w:val="en-US"/>
        </w:rPr>
        <w:t>initialise</w:t>
      </w:r>
      <w:proofErr w:type="spellEnd"/>
      <w:r w:rsidRPr="00566E08">
        <w:rPr>
          <w:rFonts w:ascii="Courier New" w:hAnsi="Courier New" w:cs="Courier New"/>
          <w:lang w:val="en-US"/>
        </w:rPr>
        <w:t xml:space="preserve"> reach</w:t>
      </w:r>
    </w:p>
    <w:p w14:paraId="720EDAB9" w14:textId="5AD81D69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="00F0233F">
        <w:rPr>
          <w:rFonts w:ascii="Courier New" w:hAnsi="Courier New" w:cs="Courier New"/>
          <w:lang w:val="en-US"/>
        </w:rPr>
        <w:t>R</w:t>
      </w:r>
      <w:r w:rsidRPr="00566E08">
        <w:rPr>
          <w:rFonts w:ascii="Courier New" w:hAnsi="Courier New" w:cs="Courier New"/>
          <w:lang w:val="en-US"/>
        </w:rPr>
        <w:t>each :</w:t>
      </w:r>
      <w:proofErr w:type="gramEnd"/>
      <w:r w:rsidRPr="00566E08">
        <w:rPr>
          <w:rFonts w:ascii="Courier New" w:hAnsi="Courier New" w:cs="Courier New"/>
          <w:lang w:val="en-US"/>
        </w:rPr>
        <w:t>= false;</w:t>
      </w:r>
    </w:p>
    <w:p w14:paraId="3EE9D24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2B35F824" w14:textId="4099498F" w:rsidR="00566E08" w:rsidRPr="00F51C9E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start of Cycle A1 (up to the specified </w:t>
      </w:r>
      <w:proofErr w:type="spellStart"/>
      <w:r w:rsidRPr="00566E08">
        <w:rPr>
          <w:rFonts w:ascii="Courier New" w:hAnsi="Courier New" w:cs="Courier New"/>
          <w:lang w:val="en-US"/>
        </w:rPr>
        <w:t>accur</w:t>
      </w:r>
      <w:proofErr w:type="spellEnd"/>
      <w:r w:rsidR="00F51C9E" w:rsidRPr="00F51C9E">
        <w:rPr>
          <w:rFonts w:ascii="Courier New" w:hAnsi="Courier New" w:cs="Courier New"/>
          <w:lang w:val="en-US"/>
        </w:rPr>
        <w:t>)</w:t>
      </w:r>
    </w:p>
    <w:p w14:paraId="507D55F1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repeat</w:t>
      </w:r>
    </w:p>
    <w:p w14:paraId="7356E8B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682AE9C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save the previous value of y</w:t>
      </w:r>
    </w:p>
    <w:p w14:paraId="5158738E" w14:textId="1BF2893A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</w:t>
      </w:r>
      <w:r w:rsidR="00F0233F">
        <w:rPr>
          <w:rFonts w:ascii="Courier New" w:hAnsi="Courier New" w:cs="Courier New"/>
          <w:lang w:val="en-US"/>
        </w:rPr>
        <w:t>Y</w:t>
      </w:r>
      <w:proofErr w:type="gramStart"/>
      <w:r w:rsidR="00F0233F">
        <w:rPr>
          <w:rFonts w:ascii="Courier New" w:hAnsi="Courier New" w:cs="Courier New"/>
          <w:lang w:val="en-US"/>
        </w:rPr>
        <w:t>0</w:t>
      </w:r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>;</w:t>
      </w:r>
    </w:p>
    <w:p w14:paraId="4955E1C2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7EC29AC7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calculate the formula</w:t>
      </w:r>
    </w:p>
    <w:p w14:paraId="0AB8B331" w14:textId="4B13178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</w:t>
      </w:r>
      <w:proofErr w:type="gramStart"/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F0233F">
        <w:rPr>
          <w:rFonts w:ascii="Courier New" w:hAnsi="Courier New" w:cs="Courier New"/>
          <w:lang w:val="en-US"/>
        </w:rPr>
        <w:t>Y0</w:t>
      </w:r>
      <w:r w:rsidRPr="00566E08">
        <w:rPr>
          <w:rFonts w:ascii="Courier New" w:hAnsi="Courier New" w:cs="Courier New"/>
          <w:lang w:val="en-US"/>
        </w:rPr>
        <w:t xml:space="preserve"> + Up / (K</w:t>
      </w:r>
      <w:r w:rsidR="001E3754">
        <w:rPr>
          <w:rFonts w:ascii="Courier New" w:hAnsi="Courier New" w:cs="Courier New"/>
          <w:lang w:val="en-US"/>
        </w:rPr>
        <w:t xml:space="preserve"> </w:t>
      </w:r>
      <w:r w:rsidRPr="00566E08">
        <w:rPr>
          <w:rFonts w:ascii="Courier New" w:hAnsi="Courier New" w:cs="Courier New"/>
          <w:lang w:val="en-US"/>
        </w:rPr>
        <w:t>* (K + 1) * (K + 2));</w:t>
      </w:r>
    </w:p>
    <w:p w14:paraId="6ABF0BA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upgrade the numerator</w:t>
      </w:r>
    </w:p>
    <w:p w14:paraId="3E300AD9" w14:textId="759B94BF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</w:t>
      </w:r>
      <w:proofErr w:type="gramStart"/>
      <w:r w:rsidRPr="00566E08">
        <w:rPr>
          <w:rFonts w:ascii="Courier New" w:hAnsi="Courier New" w:cs="Courier New"/>
          <w:lang w:val="en-US"/>
        </w:rPr>
        <w:t>Up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Up * X * </w:t>
      </w:r>
      <w:r w:rsidR="00704A6F">
        <w:rPr>
          <w:rFonts w:ascii="Courier New" w:hAnsi="Courier New" w:cs="Courier New"/>
          <w:lang w:val="en-US"/>
        </w:rPr>
        <w:t>(-</w:t>
      </w:r>
      <w:r w:rsidRPr="00566E08">
        <w:rPr>
          <w:rFonts w:ascii="Courier New" w:hAnsi="Courier New" w:cs="Courier New"/>
          <w:lang w:val="en-US"/>
        </w:rPr>
        <w:t>X</w:t>
      </w:r>
      <w:r w:rsidR="00704A6F">
        <w:rPr>
          <w:rFonts w:ascii="Courier New" w:hAnsi="Courier New" w:cs="Courier New"/>
          <w:lang w:val="en-US"/>
        </w:rPr>
        <w:t>)</w:t>
      </w:r>
      <w:r w:rsidRPr="00566E08">
        <w:rPr>
          <w:rFonts w:ascii="Courier New" w:hAnsi="Courier New" w:cs="Courier New"/>
          <w:lang w:val="en-US"/>
        </w:rPr>
        <w:t>;</w:t>
      </w:r>
    </w:p>
    <w:p w14:paraId="541CEB3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74797D2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calculate delta</w:t>
      </w:r>
    </w:p>
    <w:p w14:paraId="73C2C330" w14:textId="0F0A87E4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</w:t>
      </w:r>
      <w:proofErr w:type="gramStart"/>
      <w:r w:rsidRPr="00566E08">
        <w:rPr>
          <w:rFonts w:ascii="Courier New" w:hAnsi="Courier New" w:cs="Courier New"/>
          <w:lang w:val="en-US"/>
        </w:rPr>
        <w:t>Delta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</w:t>
      </w:r>
      <w:r w:rsidR="00F0233F">
        <w:rPr>
          <w:rFonts w:ascii="Courier New" w:hAnsi="Courier New" w:cs="Courier New"/>
          <w:lang w:val="en-US"/>
        </w:rPr>
        <w:t>–</w:t>
      </w:r>
      <w:r w:rsidRPr="00566E08">
        <w:rPr>
          <w:rFonts w:ascii="Courier New" w:hAnsi="Courier New" w:cs="Courier New"/>
          <w:lang w:val="en-US"/>
        </w:rPr>
        <w:t xml:space="preserve"> </w:t>
      </w:r>
      <w:r w:rsidR="00F0233F">
        <w:rPr>
          <w:rFonts w:ascii="Courier New" w:hAnsi="Courier New" w:cs="Courier New"/>
          <w:lang w:val="en-US"/>
        </w:rPr>
        <w:t>Y0</w:t>
      </w:r>
      <w:r w:rsidRPr="00566E08">
        <w:rPr>
          <w:rFonts w:ascii="Courier New" w:hAnsi="Courier New" w:cs="Courier New"/>
          <w:lang w:val="en-US"/>
        </w:rPr>
        <w:t>;</w:t>
      </w:r>
    </w:p>
    <w:p w14:paraId="11C7050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1B19538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check for previous results and</w:t>
      </w:r>
    </w:p>
    <w:p w14:paraId="35A66EC2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save the current</w:t>
      </w:r>
    </w:p>
    <w:p w14:paraId="4CF3E6F6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43F0471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lastRenderedPageBreak/>
        <w:t xml:space="preserve">      If not Reach and (</w:t>
      </w:r>
      <w:proofErr w:type="gramStart"/>
      <w:r w:rsidRPr="00566E08">
        <w:rPr>
          <w:rFonts w:ascii="Courier New" w:hAnsi="Courier New" w:cs="Courier New"/>
          <w:lang w:val="en-US"/>
        </w:rPr>
        <w:t>abs(</w:t>
      </w:r>
      <w:proofErr w:type="gramEnd"/>
      <w:r w:rsidRPr="00566E08">
        <w:rPr>
          <w:rFonts w:ascii="Courier New" w:hAnsi="Courier New" w:cs="Courier New"/>
          <w:lang w:val="en-US"/>
        </w:rPr>
        <w:t>Delta) &lt;= Acc1) then</w:t>
      </w:r>
    </w:p>
    <w:p w14:paraId="73E3B0B1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begin</w:t>
      </w:r>
    </w:p>
    <w:p w14:paraId="00FE5BC2" w14:textId="0C1E10FA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  Res1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566E08">
        <w:rPr>
          <w:rFonts w:ascii="Courier New" w:hAnsi="Courier New" w:cs="Courier New"/>
          <w:lang w:val="en-US"/>
        </w:rPr>
        <w:t>]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>;</w:t>
      </w:r>
    </w:p>
    <w:p w14:paraId="3912D2DB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  Counter1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566E08">
        <w:rPr>
          <w:rFonts w:ascii="Courier New" w:hAnsi="Courier New" w:cs="Courier New"/>
          <w:lang w:val="en-US"/>
        </w:rPr>
        <w:t>] :</w:t>
      </w:r>
      <w:proofErr w:type="gramEnd"/>
      <w:r w:rsidRPr="00566E08">
        <w:rPr>
          <w:rFonts w:ascii="Courier New" w:hAnsi="Courier New" w:cs="Courier New"/>
          <w:lang w:val="en-US"/>
        </w:rPr>
        <w:t>= K;</w:t>
      </w:r>
    </w:p>
    <w:p w14:paraId="222FE9F0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566E08">
        <w:rPr>
          <w:rFonts w:ascii="Courier New" w:hAnsi="Courier New" w:cs="Courier New"/>
          <w:lang w:val="en-US"/>
        </w:rPr>
        <w:t>Reach :</w:t>
      </w:r>
      <w:proofErr w:type="gramEnd"/>
      <w:r w:rsidRPr="00566E08">
        <w:rPr>
          <w:rFonts w:ascii="Courier New" w:hAnsi="Courier New" w:cs="Courier New"/>
          <w:lang w:val="en-US"/>
        </w:rPr>
        <w:t>= True;</w:t>
      </w:r>
    </w:p>
    <w:p w14:paraId="232E5AFB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end;</w:t>
      </w:r>
    </w:p>
    <w:p w14:paraId="44650AE7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736010D6" w14:textId="2049B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// increment </w:t>
      </w:r>
      <w:r w:rsidR="00F0233F">
        <w:rPr>
          <w:rFonts w:ascii="Courier New" w:hAnsi="Courier New" w:cs="Courier New"/>
          <w:lang w:val="en-US"/>
        </w:rPr>
        <w:t>K</w:t>
      </w:r>
    </w:p>
    <w:p w14:paraId="4772E88A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  </w:t>
      </w:r>
      <w:proofErr w:type="gramStart"/>
      <w:r w:rsidRPr="00566E08">
        <w:rPr>
          <w:rFonts w:ascii="Courier New" w:hAnsi="Courier New" w:cs="Courier New"/>
          <w:lang w:val="en-US"/>
        </w:rPr>
        <w:t>K :</w:t>
      </w:r>
      <w:proofErr w:type="gramEnd"/>
      <w:r w:rsidRPr="00566E08">
        <w:rPr>
          <w:rFonts w:ascii="Courier New" w:hAnsi="Courier New" w:cs="Courier New"/>
          <w:lang w:val="en-US"/>
        </w:rPr>
        <w:t>= K + 1;</w:t>
      </w:r>
    </w:p>
    <w:p w14:paraId="1E4FC748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759CE421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until </w:t>
      </w:r>
      <w:proofErr w:type="gramStart"/>
      <w:r w:rsidRPr="00566E08">
        <w:rPr>
          <w:rFonts w:ascii="Courier New" w:hAnsi="Courier New" w:cs="Courier New"/>
          <w:lang w:val="en-US"/>
        </w:rPr>
        <w:t>abs(</w:t>
      </w:r>
      <w:proofErr w:type="gramEnd"/>
      <w:r w:rsidRPr="00566E08">
        <w:rPr>
          <w:rFonts w:ascii="Courier New" w:hAnsi="Courier New" w:cs="Courier New"/>
          <w:lang w:val="en-US"/>
        </w:rPr>
        <w:t>Delta) &lt;= Acc2;</w:t>
      </w:r>
    </w:p>
    <w:p w14:paraId="1EE8B110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end of cycle A1</w:t>
      </w:r>
    </w:p>
    <w:p w14:paraId="5FDD7C04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4EEB910D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save values of second type</w:t>
      </w:r>
    </w:p>
    <w:p w14:paraId="3E287345" w14:textId="08CBB49D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Res2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566E08">
        <w:rPr>
          <w:rFonts w:ascii="Courier New" w:hAnsi="Courier New" w:cs="Courier New"/>
          <w:lang w:val="en-US"/>
        </w:rPr>
        <w:t>]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</w:t>
      </w:r>
      <w:r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>;</w:t>
      </w:r>
    </w:p>
    <w:p w14:paraId="30DAE5D9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Counter2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proofErr w:type="gramStart"/>
      <w:r w:rsidRPr="00566E08">
        <w:rPr>
          <w:rFonts w:ascii="Courier New" w:hAnsi="Courier New" w:cs="Courier New"/>
          <w:lang w:val="en-US"/>
        </w:rPr>
        <w:t>] :</w:t>
      </w:r>
      <w:proofErr w:type="gramEnd"/>
      <w:r w:rsidRPr="00566E08">
        <w:rPr>
          <w:rFonts w:ascii="Courier New" w:hAnsi="Courier New" w:cs="Courier New"/>
          <w:lang w:val="en-US"/>
        </w:rPr>
        <w:t>= K;</w:t>
      </w:r>
    </w:p>
    <w:p w14:paraId="58B0901F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Pr="00566E08">
        <w:rPr>
          <w:rFonts w:ascii="Courier New" w:hAnsi="Courier New" w:cs="Courier New"/>
          <w:lang w:val="en-US"/>
        </w:rPr>
        <w:t>Reach :</w:t>
      </w:r>
      <w:proofErr w:type="gramEnd"/>
      <w:r w:rsidRPr="00566E08">
        <w:rPr>
          <w:rFonts w:ascii="Courier New" w:hAnsi="Courier New" w:cs="Courier New"/>
          <w:lang w:val="en-US"/>
        </w:rPr>
        <w:t>= True;</w:t>
      </w:r>
    </w:p>
    <w:p w14:paraId="0895CA62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7581D243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Pr="00566E08">
        <w:rPr>
          <w:rFonts w:ascii="Courier New" w:hAnsi="Courier New" w:cs="Courier New"/>
          <w:lang w:val="en-US"/>
        </w:rPr>
        <w:t>X :</w:t>
      </w:r>
      <w:proofErr w:type="gramEnd"/>
      <w:r w:rsidRPr="00566E08">
        <w:rPr>
          <w:rFonts w:ascii="Courier New" w:hAnsi="Courier New" w:cs="Courier New"/>
          <w:lang w:val="en-US"/>
        </w:rPr>
        <w:t xml:space="preserve">= X + </w:t>
      </w:r>
      <w:proofErr w:type="spellStart"/>
      <w:r w:rsidRPr="00566E08">
        <w:rPr>
          <w:rFonts w:ascii="Courier New" w:hAnsi="Courier New" w:cs="Courier New"/>
          <w:lang w:val="en-US"/>
        </w:rPr>
        <w:t>XStep</w:t>
      </w:r>
      <w:proofErr w:type="spellEnd"/>
      <w:r w:rsidRPr="00566E08">
        <w:rPr>
          <w:rFonts w:ascii="Courier New" w:hAnsi="Courier New" w:cs="Courier New"/>
          <w:lang w:val="en-US"/>
        </w:rPr>
        <w:t>;</w:t>
      </w:r>
    </w:p>
    <w:p w14:paraId="106C4B2E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</w:t>
      </w:r>
      <w:proofErr w:type="gramStart"/>
      <w:r w:rsidRPr="00566E08">
        <w:rPr>
          <w:rFonts w:ascii="Courier New" w:hAnsi="Courier New" w:cs="Courier New"/>
          <w:lang w:val="en-US"/>
        </w:rPr>
        <w:t>I :</w:t>
      </w:r>
      <w:proofErr w:type="gramEnd"/>
      <w:r w:rsidRPr="00566E08">
        <w:rPr>
          <w:rFonts w:ascii="Courier New" w:hAnsi="Courier New" w:cs="Courier New"/>
          <w:lang w:val="en-US"/>
        </w:rPr>
        <w:t>= I + 1;</w:t>
      </w:r>
    </w:p>
    <w:p w14:paraId="258CDA7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27A6986C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  <w:lang w:val="en-US"/>
        </w:rPr>
        <w:t xml:space="preserve">    // end of Cycle A</w:t>
      </w:r>
    </w:p>
    <w:p w14:paraId="3D3224C0" w14:textId="77777777" w:rsidR="00566E08" w:rsidRPr="00492995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  <w:lang w:val="en-US"/>
        </w:rPr>
        <w:t xml:space="preserve">  end</w:t>
      </w:r>
      <w:r w:rsidRPr="00492995">
        <w:rPr>
          <w:rFonts w:ascii="Courier New" w:hAnsi="Courier New" w:cs="Courier New"/>
        </w:rPr>
        <w:t>;</w:t>
      </w:r>
    </w:p>
    <w:p w14:paraId="47B8B876" w14:textId="77777777" w:rsidR="00566E08" w:rsidRPr="00492995" w:rsidRDefault="00566E08" w:rsidP="00566E08">
      <w:pPr>
        <w:pStyle w:val="a2"/>
        <w:rPr>
          <w:rFonts w:ascii="Courier New" w:hAnsi="Courier New" w:cs="Courier New"/>
        </w:rPr>
      </w:pPr>
    </w:p>
    <w:p w14:paraId="14895120" w14:textId="712C520A" w:rsidR="00566E08" w:rsidRPr="00566E08" w:rsidRDefault="00566E08" w:rsidP="00566E08">
      <w:pPr>
        <w:pStyle w:val="a2"/>
        <w:rPr>
          <w:rFonts w:ascii="Courier New" w:hAnsi="Courier New" w:cs="Courier New"/>
        </w:rPr>
      </w:pPr>
      <w:r w:rsidRPr="00492995">
        <w:rPr>
          <w:rFonts w:ascii="Courier New" w:hAnsi="Courier New" w:cs="Courier New"/>
        </w:rPr>
        <w:t xml:space="preserve">  </w:t>
      </w:r>
      <w:proofErr w:type="spellStart"/>
      <w:proofErr w:type="gramStart"/>
      <w:r w:rsidRPr="00566E08">
        <w:rPr>
          <w:rFonts w:ascii="Courier New" w:hAnsi="Courier New" w:cs="Courier New"/>
          <w:lang w:val="en-US"/>
        </w:rPr>
        <w:t>writeln</w:t>
      </w:r>
      <w:proofErr w:type="spellEnd"/>
      <w:r w:rsidRPr="00566E08">
        <w:rPr>
          <w:rFonts w:ascii="Courier New" w:hAnsi="Courier New" w:cs="Courier New"/>
        </w:rPr>
        <w:t>(</w:t>
      </w:r>
      <w:proofErr w:type="gramEnd"/>
      <w:r w:rsidRPr="00566E08">
        <w:rPr>
          <w:rFonts w:ascii="Courier New" w:hAnsi="Courier New" w:cs="Courier New"/>
        </w:rPr>
        <w:t>'При точности в 10^-</w:t>
      </w:r>
      <w:r w:rsidR="00492995">
        <w:rPr>
          <w:rFonts w:ascii="Courier New" w:hAnsi="Courier New" w:cs="Courier New"/>
        </w:rPr>
        <w:t>5</w:t>
      </w:r>
      <w:r w:rsidRPr="00566E08">
        <w:rPr>
          <w:rFonts w:ascii="Courier New" w:hAnsi="Courier New" w:cs="Courier New"/>
        </w:rPr>
        <w:t>');</w:t>
      </w:r>
    </w:p>
    <w:p w14:paraId="72F9EC53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</w:rPr>
        <w:t xml:space="preserve">  </w:t>
      </w:r>
      <w:r w:rsidRPr="00566E08">
        <w:rPr>
          <w:rFonts w:ascii="Courier New" w:hAnsi="Courier New" w:cs="Courier New"/>
          <w:lang w:val="en-US"/>
        </w:rPr>
        <w:t xml:space="preserve">for </w:t>
      </w:r>
      <w:proofErr w:type="gramStart"/>
      <w:r w:rsidRPr="00566E08">
        <w:rPr>
          <w:rFonts w:ascii="Courier New" w:hAnsi="Courier New" w:cs="Courier New"/>
          <w:lang w:val="en-US"/>
        </w:rPr>
        <w:t>I :</w:t>
      </w:r>
      <w:proofErr w:type="gramEnd"/>
      <w:r w:rsidRPr="00566E08">
        <w:rPr>
          <w:rFonts w:ascii="Courier New" w:hAnsi="Courier New" w:cs="Courier New"/>
          <w:lang w:val="en-US"/>
        </w:rPr>
        <w:t>= 1 to 9 do</w:t>
      </w:r>
    </w:p>
    <w:p w14:paraId="14C0BA0B" w14:textId="2E10E82D" w:rsidR="00492995" w:rsidRDefault="00566E08" w:rsidP="001E3754">
      <w:pPr>
        <w:pStyle w:val="a2"/>
        <w:ind w:left="709"/>
        <w:rPr>
          <w:rFonts w:ascii="Courier New" w:hAnsi="Courier New" w:cs="Courier New"/>
          <w:lang w:val="en-US"/>
        </w:rPr>
      </w:pPr>
      <w:proofErr w:type="spellStart"/>
      <w:proofErr w:type="gramStart"/>
      <w:r w:rsidRPr="00566E08">
        <w:rPr>
          <w:rFonts w:ascii="Courier New" w:hAnsi="Courier New" w:cs="Courier New"/>
          <w:lang w:val="en-US"/>
        </w:rPr>
        <w:t>writeln</w:t>
      </w:r>
      <w:proofErr w:type="spellEnd"/>
      <w:r w:rsidRPr="00566E08">
        <w:rPr>
          <w:rFonts w:ascii="Courier New" w:hAnsi="Courier New" w:cs="Courier New"/>
          <w:lang w:val="en-US"/>
        </w:rPr>
        <w:t>(</w:t>
      </w:r>
      <w:proofErr w:type="gramEnd"/>
      <w:r w:rsidRPr="00566E08">
        <w:rPr>
          <w:rFonts w:ascii="Courier New" w:hAnsi="Courier New" w:cs="Courier New"/>
          <w:lang w:val="en-US"/>
        </w:rPr>
        <w:t xml:space="preserve">'X = 0.', 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 xml:space="preserve">, ';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= ', Res1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 xml:space="preserve">]:12:10, </w:t>
      </w:r>
    </w:p>
    <w:p w14:paraId="78EC12BA" w14:textId="63A45EEF" w:rsidR="00566E08" w:rsidRPr="00566E08" w:rsidRDefault="00492995" w:rsidP="001E3754">
      <w:pPr>
        <w:pStyle w:val="a2"/>
        <w:ind w:left="709"/>
        <w:rPr>
          <w:rFonts w:ascii="Courier New" w:hAnsi="Courier New" w:cs="Courier New"/>
          <w:lang w:val="en-US"/>
        </w:rPr>
      </w:pPr>
      <w:r w:rsidRPr="00492995">
        <w:rPr>
          <w:rFonts w:ascii="Courier New" w:hAnsi="Courier New" w:cs="Courier New"/>
          <w:lang w:val="en-US"/>
        </w:rPr>
        <w:t xml:space="preserve">       </w:t>
      </w:r>
      <w:r w:rsidR="00A63609">
        <w:rPr>
          <w:rFonts w:ascii="Courier New" w:hAnsi="Courier New" w:cs="Courier New"/>
          <w:lang w:val="en-US"/>
        </w:rPr>
        <w:t xml:space="preserve"> </w:t>
      </w:r>
      <w:proofErr w:type="gramStart"/>
      <w:r w:rsidR="00566E08" w:rsidRPr="00566E08">
        <w:rPr>
          <w:rFonts w:ascii="Courier New" w:hAnsi="Courier New" w:cs="Courier New"/>
          <w:lang w:val="en-US"/>
        </w:rPr>
        <w:t xml:space="preserve">'; </w:t>
      </w:r>
      <w:r w:rsidR="00FB1410">
        <w:rPr>
          <w:rFonts w:ascii="Courier New" w:hAnsi="Courier New" w:cs="Courier New"/>
          <w:lang w:val="en-US"/>
        </w:rPr>
        <w:t xml:space="preserve"> </w:t>
      </w:r>
      <w:r w:rsidR="00566E08" w:rsidRPr="00566E08">
        <w:rPr>
          <w:rFonts w:ascii="Courier New" w:hAnsi="Courier New" w:cs="Courier New"/>
          <w:lang w:val="en-US"/>
        </w:rPr>
        <w:t>K</w:t>
      </w:r>
      <w:proofErr w:type="gramEnd"/>
      <w:r w:rsidR="00566E08" w:rsidRPr="00566E08">
        <w:rPr>
          <w:rFonts w:ascii="Courier New" w:hAnsi="Courier New" w:cs="Courier New"/>
          <w:lang w:val="en-US"/>
        </w:rPr>
        <w:t xml:space="preserve"> = ', Counter1[</w:t>
      </w:r>
      <w:proofErr w:type="spellStart"/>
      <w:r w:rsidR="00566E08" w:rsidRPr="00566E08">
        <w:rPr>
          <w:rFonts w:ascii="Courier New" w:hAnsi="Courier New" w:cs="Courier New"/>
          <w:lang w:val="en-US"/>
        </w:rPr>
        <w:t>i</w:t>
      </w:r>
      <w:proofErr w:type="spellEnd"/>
      <w:r w:rsidR="00566E08" w:rsidRPr="00566E08">
        <w:rPr>
          <w:rFonts w:ascii="Courier New" w:hAnsi="Courier New" w:cs="Courier New"/>
          <w:lang w:val="en-US"/>
        </w:rPr>
        <w:t>], ';');</w:t>
      </w:r>
    </w:p>
    <w:p w14:paraId="13975D0A" w14:textId="77777777" w:rsidR="00566E08" w:rsidRPr="00566E08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writeln</w:t>
      </w:r>
      <w:proofErr w:type="spellEnd"/>
      <w:r w:rsidRPr="00566E08">
        <w:rPr>
          <w:rFonts w:ascii="Courier New" w:hAnsi="Courier New" w:cs="Courier New"/>
        </w:rPr>
        <w:t>;</w:t>
      </w:r>
    </w:p>
    <w:p w14:paraId="30D8F8AA" w14:textId="77777777" w:rsidR="00566E08" w:rsidRPr="00566E08" w:rsidRDefault="00566E08" w:rsidP="00566E08">
      <w:pPr>
        <w:pStyle w:val="a2"/>
        <w:rPr>
          <w:rFonts w:ascii="Courier New" w:hAnsi="Courier New" w:cs="Courier New"/>
        </w:rPr>
      </w:pPr>
    </w:p>
    <w:p w14:paraId="0EC855CC" w14:textId="1583D3BE" w:rsidR="00566E08" w:rsidRPr="00566E08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</w:rPr>
        <w:t xml:space="preserve">  </w:t>
      </w:r>
      <w:proofErr w:type="spellStart"/>
      <w:proofErr w:type="gramStart"/>
      <w:r w:rsidRPr="00566E08">
        <w:rPr>
          <w:rFonts w:ascii="Courier New" w:hAnsi="Courier New" w:cs="Courier New"/>
          <w:lang w:val="en-US"/>
        </w:rPr>
        <w:t>writeln</w:t>
      </w:r>
      <w:proofErr w:type="spellEnd"/>
      <w:r w:rsidRPr="00566E08">
        <w:rPr>
          <w:rFonts w:ascii="Courier New" w:hAnsi="Courier New" w:cs="Courier New"/>
        </w:rPr>
        <w:t>(</w:t>
      </w:r>
      <w:proofErr w:type="gramEnd"/>
      <w:r w:rsidRPr="00566E08">
        <w:rPr>
          <w:rFonts w:ascii="Courier New" w:hAnsi="Courier New" w:cs="Courier New"/>
        </w:rPr>
        <w:t>'При точности в 10^</w:t>
      </w:r>
      <w:r w:rsidR="00492995">
        <w:rPr>
          <w:rFonts w:ascii="Courier New" w:hAnsi="Courier New" w:cs="Courier New"/>
        </w:rPr>
        <w:t>-6</w:t>
      </w:r>
      <w:r w:rsidRPr="00566E08">
        <w:rPr>
          <w:rFonts w:ascii="Courier New" w:hAnsi="Courier New" w:cs="Courier New"/>
        </w:rPr>
        <w:t>');</w:t>
      </w:r>
    </w:p>
    <w:p w14:paraId="369023E3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  <w:r w:rsidRPr="00566E08">
        <w:rPr>
          <w:rFonts w:ascii="Courier New" w:hAnsi="Courier New" w:cs="Courier New"/>
        </w:rPr>
        <w:t xml:space="preserve">  </w:t>
      </w:r>
      <w:r w:rsidRPr="00566E08">
        <w:rPr>
          <w:rFonts w:ascii="Courier New" w:hAnsi="Courier New" w:cs="Courier New"/>
          <w:lang w:val="en-US"/>
        </w:rPr>
        <w:t xml:space="preserve">for </w:t>
      </w:r>
      <w:proofErr w:type="spellStart"/>
      <w:proofErr w:type="gram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 xml:space="preserve"> :</w:t>
      </w:r>
      <w:proofErr w:type="gramEnd"/>
      <w:r w:rsidRPr="00566E08">
        <w:rPr>
          <w:rFonts w:ascii="Courier New" w:hAnsi="Courier New" w:cs="Courier New"/>
          <w:lang w:val="en-US"/>
        </w:rPr>
        <w:t>= 1 to 9 do</w:t>
      </w:r>
    </w:p>
    <w:p w14:paraId="6CBD58D7" w14:textId="77777777" w:rsidR="00492995" w:rsidRDefault="00566E08" w:rsidP="00A63609">
      <w:pPr>
        <w:pStyle w:val="a2"/>
        <w:ind w:left="708"/>
        <w:rPr>
          <w:rFonts w:ascii="Courier New" w:hAnsi="Courier New" w:cs="Courier New"/>
          <w:lang w:val="en-US"/>
        </w:rPr>
      </w:pPr>
      <w:proofErr w:type="spellStart"/>
      <w:proofErr w:type="gramStart"/>
      <w:r w:rsidRPr="00566E08">
        <w:rPr>
          <w:rFonts w:ascii="Courier New" w:hAnsi="Courier New" w:cs="Courier New"/>
          <w:lang w:val="en-US"/>
        </w:rPr>
        <w:t>writeln</w:t>
      </w:r>
      <w:proofErr w:type="spellEnd"/>
      <w:r w:rsidRPr="00566E08">
        <w:rPr>
          <w:rFonts w:ascii="Courier New" w:hAnsi="Courier New" w:cs="Courier New"/>
          <w:lang w:val="en-US"/>
        </w:rPr>
        <w:t>(</w:t>
      </w:r>
      <w:proofErr w:type="gramEnd"/>
      <w:r w:rsidRPr="00566E08">
        <w:rPr>
          <w:rFonts w:ascii="Courier New" w:hAnsi="Courier New" w:cs="Courier New"/>
          <w:lang w:val="en-US"/>
        </w:rPr>
        <w:t xml:space="preserve">'X = 0.', 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 xml:space="preserve">, '; </w:t>
      </w:r>
      <w:r w:rsidR="00F0233F">
        <w:rPr>
          <w:rFonts w:ascii="Courier New" w:hAnsi="Courier New" w:cs="Courier New"/>
          <w:lang w:val="en-US"/>
        </w:rPr>
        <w:t>Y</w:t>
      </w:r>
      <w:r w:rsidRPr="00566E08">
        <w:rPr>
          <w:rFonts w:ascii="Courier New" w:hAnsi="Courier New" w:cs="Courier New"/>
          <w:lang w:val="en-US"/>
        </w:rPr>
        <w:t xml:space="preserve"> = ', Res2[</w:t>
      </w:r>
      <w:proofErr w:type="spellStart"/>
      <w:r w:rsidRPr="00566E08">
        <w:rPr>
          <w:rFonts w:ascii="Courier New" w:hAnsi="Courier New" w:cs="Courier New"/>
          <w:lang w:val="en-US"/>
        </w:rPr>
        <w:t>i</w:t>
      </w:r>
      <w:proofErr w:type="spellEnd"/>
      <w:r w:rsidRPr="00566E08">
        <w:rPr>
          <w:rFonts w:ascii="Courier New" w:hAnsi="Courier New" w:cs="Courier New"/>
          <w:lang w:val="en-US"/>
        </w:rPr>
        <w:t xml:space="preserve">]:12:10, '; </w:t>
      </w:r>
    </w:p>
    <w:p w14:paraId="52BD9ED2" w14:textId="796E0F98" w:rsidR="00566E08" w:rsidRPr="00566E08" w:rsidRDefault="00492995" w:rsidP="00A63609">
      <w:pPr>
        <w:pStyle w:val="a2"/>
        <w:ind w:left="708"/>
        <w:rPr>
          <w:rFonts w:ascii="Courier New" w:hAnsi="Courier New" w:cs="Courier New"/>
          <w:lang w:val="en-US"/>
        </w:rPr>
      </w:pPr>
      <w:r w:rsidRPr="00492995">
        <w:rPr>
          <w:rFonts w:ascii="Courier New" w:hAnsi="Courier New" w:cs="Courier New"/>
          <w:lang w:val="en-US"/>
        </w:rPr>
        <w:t xml:space="preserve">        </w:t>
      </w:r>
      <w:r w:rsidR="00566E08" w:rsidRPr="00566E08">
        <w:rPr>
          <w:rFonts w:ascii="Courier New" w:hAnsi="Courier New" w:cs="Courier New"/>
          <w:lang w:val="en-US"/>
        </w:rPr>
        <w:t>K = ', Counter2[</w:t>
      </w:r>
      <w:proofErr w:type="spellStart"/>
      <w:r w:rsidR="00566E08" w:rsidRPr="00566E08">
        <w:rPr>
          <w:rFonts w:ascii="Courier New" w:hAnsi="Courier New" w:cs="Courier New"/>
          <w:lang w:val="en-US"/>
        </w:rPr>
        <w:t>i</w:t>
      </w:r>
      <w:proofErr w:type="spellEnd"/>
      <w:r w:rsidR="00566E08" w:rsidRPr="00566E08">
        <w:rPr>
          <w:rFonts w:ascii="Courier New" w:hAnsi="Courier New" w:cs="Courier New"/>
          <w:lang w:val="en-US"/>
        </w:rPr>
        <w:t>], ';');</w:t>
      </w:r>
    </w:p>
    <w:p w14:paraId="4F82B295" w14:textId="77777777" w:rsidR="00566E08" w:rsidRPr="00566E08" w:rsidRDefault="00566E08" w:rsidP="00566E08">
      <w:pPr>
        <w:pStyle w:val="a2"/>
        <w:rPr>
          <w:rFonts w:ascii="Courier New" w:hAnsi="Courier New" w:cs="Courier New"/>
          <w:lang w:val="en-US"/>
        </w:rPr>
      </w:pPr>
    </w:p>
    <w:p w14:paraId="6409E53A" w14:textId="77777777" w:rsidR="00566E08" w:rsidRPr="00790C1B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  <w:lang w:val="en-US"/>
        </w:rPr>
        <w:t xml:space="preserve">  </w:t>
      </w:r>
      <w:proofErr w:type="spellStart"/>
      <w:r w:rsidRPr="00566E08">
        <w:rPr>
          <w:rFonts w:ascii="Courier New" w:hAnsi="Courier New" w:cs="Courier New"/>
          <w:lang w:val="en-US"/>
        </w:rPr>
        <w:t>readln</w:t>
      </w:r>
      <w:proofErr w:type="spellEnd"/>
      <w:r w:rsidRPr="00790C1B">
        <w:rPr>
          <w:rFonts w:ascii="Courier New" w:hAnsi="Courier New" w:cs="Courier New"/>
        </w:rPr>
        <w:t>;</w:t>
      </w:r>
    </w:p>
    <w:p w14:paraId="6AABDFDF" w14:textId="77777777" w:rsidR="00566E08" w:rsidRPr="00790C1B" w:rsidRDefault="00566E08" w:rsidP="00566E08">
      <w:pPr>
        <w:pStyle w:val="a2"/>
        <w:rPr>
          <w:rFonts w:ascii="Courier New" w:hAnsi="Courier New" w:cs="Courier New"/>
        </w:rPr>
      </w:pPr>
    </w:p>
    <w:p w14:paraId="6E78BB75" w14:textId="5EB86D3D" w:rsidR="00FB3985" w:rsidRPr="00790C1B" w:rsidRDefault="00566E08" w:rsidP="00566E08">
      <w:pPr>
        <w:pStyle w:val="a2"/>
        <w:rPr>
          <w:rFonts w:ascii="Courier New" w:hAnsi="Courier New" w:cs="Courier New"/>
        </w:rPr>
      </w:pPr>
      <w:r w:rsidRPr="00566E08">
        <w:rPr>
          <w:rFonts w:ascii="Courier New" w:hAnsi="Courier New" w:cs="Courier New"/>
          <w:lang w:val="en-US"/>
        </w:rPr>
        <w:t>End</w:t>
      </w:r>
      <w:r w:rsidRPr="00790C1B">
        <w:rPr>
          <w:rFonts w:ascii="Courier New" w:hAnsi="Courier New" w:cs="Courier New"/>
        </w:rPr>
        <w:t>.</w:t>
      </w:r>
    </w:p>
    <w:p w14:paraId="28BC5923" w14:textId="77777777" w:rsidR="00FB3985" w:rsidRPr="00790C1B" w:rsidRDefault="00FB3985" w:rsidP="00C54C7E">
      <w:pPr>
        <w:pStyle w:val="a2"/>
      </w:pPr>
    </w:p>
    <w:p w14:paraId="5CB46144" w14:textId="77777777" w:rsidR="00FB3985" w:rsidRPr="00790C1B" w:rsidRDefault="00FB3985" w:rsidP="00F76CC8">
      <w:pPr>
        <w:pStyle w:val="a2"/>
        <w:ind w:firstLine="0"/>
      </w:pPr>
    </w:p>
    <w:p w14:paraId="0F044778" w14:textId="77777777" w:rsidR="00FB3985" w:rsidRPr="00566E08" w:rsidRDefault="00FB3985" w:rsidP="00FB3985">
      <w:pPr>
        <w:pStyle w:val="ab"/>
      </w:pPr>
      <w:bookmarkStart w:id="66" w:name="_Toc460586197"/>
      <w:bookmarkStart w:id="67" w:name="_Toc462140314"/>
      <w:bookmarkStart w:id="68" w:name="_Toc121149443"/>
      <w:r>
        <w:lastRenderedPageBreak/>
        <w:t>Приложение</w:t>
      </w:r>
      <w:r w:rsidRPr="00566E08">
        <w:t xml:space="preserve"> </w:t>
      </w:r>
      <w:r w:rsidR="00740430">
        <w:t>Б</w:t>
      </w:r>
      <w:bookmarkEnd w:id="66"/>
      <w:bookmarkEnd w:id="67"/>
      <w:bookmarkEnd w:id="68"/>
    </w:p>
    <w:p w14:paraId="3236914C" w14:textId="77777777" w:rsidR="00FB3985" w:rsidRDefault="00FB3985" w:rsidP="00FB3985">
      <w:pPr>
        <w:pStyle w:val="ac"/>
      </w:pPr>
      <w:r>
        <w:t>(обязательное)</w:t>
      </w:r>
    </w:p>
    <w:p w14:paraId="7270EE1E" w14:textId="77777777" w:rsidR="009B5565" w:rsidRPr="00A667B8" w:rsidRDefault="00FB3985" w:rsidP="00A667B8">
      <w:pPr>
        <w:pStyle w:val="ac"/>
      </w:pPr>
      <w:r>
        <w:t>Тестовые наборы</w:t>
      </w:r>
    </w:p>
    <w:p w14:paraId="716BE91C" w14:textId="77777777" w:rsidR="00165EFF" w:rsidRDefault="00165EFF" w:rsidP="009B5565">
      <w:pPr>
        <w:pStyle w:val="ac"/>
      </w:pPr>
    </w:p>
    <w:p w14:paraId="53DACCE2" w14:textId="77777777" w:rsidR="00E610A0" w:rsidRPr="005E327A" w:rsidRDefault="00E610A0" w:rsidP="00E610A0">
      <w:pPr>
        <w:pStyle w:val="af"/>
      </w:pPr>
      <w:bookmarkStart w:id="69" w:name="_Hlk119662923"/>
      <w:r w:rsidRPr="005E327A">
        <w:t xml:space="preserve">Таблица </w:t>
      </w:r>
      <w:fldSimple w:instr=" SEQ Таблица \* ARABIC ">
        <w:r>
          <w:rPr>
            <w:noProof/>
          </w:rPr>
          <w:t>6</w:t>
        </w:r>
      </w:fldSimple>
      <w:r w:rsidRPr="005E327A">
        <w:t xml:space="preserve"> – Тестовые наборы</w:t>
      </w:r>
    </w:p>
    <w:tbl>
      <w:tblPr>
        <w:tblW w:w="10196" w:type="dxa"/>
        <w:tblInd w:w="-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8"/>
        <w:gridCol w:w="7896"/>
        <w:gridCol w:w="1542"/>
      </w:tblGrid>
      <w:tr w:rsidR="00E610A0" w:rsidRPr="005E327A" w14:paraId="6716F937" w14:textId="77777777" w:rsidTr="008278DE"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F2E1BB" w14:textId="77777777" w:rsidR="00E610A0" w:rsidRPr="005E327A" w:rsidRDefault="00E610A0" w:rsidP="00C21B8F">
            <w:pPr>
              <w:pStyle w:val="af9"/>
              <w:jc w:val="center"/>
            </w:pPr>
            <w:r w:rsidRPr="005E327A">
              <w:t>Тест</w:t>
            </w: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CA7E6C" w14:textId="77777777" w:rsidR="00E610A0" w:rsidRPr="005E327A" w:rsidRDefault="00E610A0" w:rsidP="00C21B8F">
            <w:pPr>
              <w:pStyle w:val="af9"/>
              <w:jc w:val="center"/>
            </w:pPr>
            <w:r w:rsidRPr="005E327A">
              <w:t xml:space="preserve">Данные по условию и ожидаемый </w:t>
            </w:r>
          </w:p>
          <w:p w14:paraId="1660FDFB" w14:textId="77777777" w:rsidR="00E610A0" w:rsidRPr="005E327A" w:rsidRDefault="00E610A0" w:rsidP="00C21B8F">
            <w:pPr>
              <w:pStyle w:val="af9"/>
              <w:jc w:val="center"/>
            </w:pPr>
            <w:r w:rsidRPr="005E327A">
              <w:t>результат (</w:t>
            </w:r>
            <w:proofErr w:type="spellStart"/>
            <w:r w:rsidRPr="005E327A">
              <w:t>Mathcad</w:t>
            </w:r>
            <w:proofErr w:type="spellEnd"/>
            <w:r w:rsidRPr="005E327A">
              <w:t>)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FC4CB1" w14:textId="77777777" w:rsidR="00E610A0" w:rsidRPr="005E327A" w:rsidRDefault="00E610A0" w:rsidP="00C21B8F">
            <w:pPr>
              <w:pStyle w:val="af9"/>
              <w:jc w:val="center"/>
            </w:pPr>
            <w:r w:rsidRPr="005E327A">
              <w:t>Полученный результат</w:t>
            </w:r>
          </w:p>
        </w:tc>
      </w:tr>
      <w:tr w:rsidR="00E610A0" w:rsidRPr="005E327A" w14:paraId="7D8F946F" w14:textId="77777777" w:rsidTr="008278DE">
        <w:trPr>
          <w:trHeight w:val="1247"/>
        </w:trPr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763A7CA" w14:textId="77777777" w:rsidR="00E610A0" w:rsidRPr="005E327A" w:rsidRDefault="00E610A0" w:rsidP="00C21B8F">
            <w:pPr>
              <w:pStyle w:val="af9"/>
              <w:numPr>
                <w:ilvl w:val="0"/>
                <w:numId w:val="35"/>
              </w:numPr>
              <w:ind w:left="470" w:hanging="357"/>
            </w:pP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75FFB1F" w14:textId="77777777" w:rsidR="00E610A0" w:rsidRDefault="008278DE" w:rsidP="00C21B8F">
            <w:pPr>
              <w:pStyle w:val="a2"/>
              <w:ind w:firstLine="0"/>
            </w:pPr>
            <w:r w:rsidRPr="008278DE">
              <w:drawing>
                <wp:inline distT="0" distB="0" distL="0" distR="0" wp14:anchorId="0D234AEB" wp14:editId="1DFDD9F6">
                  <wp:extent cx="4876836" cy="666755"/>
                  <wp:effectExtent l="0" t="0" r="0" b="0"/>
                  <wp:docPr id="5" name="Рисунок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76836" cy="666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528F767" w14:textId="2FECA8BB" w:rsidR="008278DE" w:rsidRPr="008278DE" w:rsidRDefault="008278DE" w:rsidP="00C21B8F">
            <w:pPr>
              <w:pStyle w:val="a2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X:=</w:t>
            </w:r>
            <w:proofErr w:type="gramEnd"/>
            <w:r>
              <w:rPr>
                <w:lang w:val="en-US"/>
              </w:rPr>
              <w:t xml:space="preserve"> 0.1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8108B" w14:textId="77777777" w:rsidR="00E610A0" w:rsidRPr="00CE43D7" w:rsidRDefault="00000000" w:rsidP="00C21B8F">
            <w:pPr>
              <w:pStyle w:val="a2"/>
              <w:ind w:firstLine="0"/>
              <w:jc w:val="center"/>
            </w:pPr>
            <w:hyperlink w:anchor="_Результаты_расчетов" w:history="1">
              <w:r w:rsidR="00E610A0" w:rsidRPr="00E610A0">
                <w:rPr>
                  <w:rStyle w:val="af0"/>
                </w:rPr>
                <w:t>См. пункт 6</w:t>
              </w:r>
            </w:hyperlink>
          </w:p>
        </w:tc>
      </w:tr>
      <w:tr w:rsidR="008278DE" w:rsidRPr="005E327A" w14:paraId="7554E2AA" w14:textId="77777777" w:rsidTr="008278DE">
        <w:trPr>
          <w:trHeight w:val="1247"/>
        </w:trPr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95D847" w14:textId="77777777" w:rsidR="008278DE" w:rsidRPr="005E327A" w:rsidRDefault="008278DE" w:rsidP="00C21B8F">
            <w:pPr>
              <w:pStyle w:val="af9"/>
              <w:numPr>
                <w:ilvl w:val="0"/>
                <w:numId w:val="35"/>
              </w:numPr>
              <w:ind w:left="470" w:hanging="357"/>
            </w:pP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6431D6" w14:textId="77777777" w:rsidR="008278DE" w:rsidRDefault="008278DE" w:rsidP="00C21B8F">
            <w:pPr>
              <w:pStyle w:val="a2"/>
              <w:ind w:firstLine="0"/>
            </w:pPr>
            <w:r w:rsidRPr="008278DE">
              <w:drawing>
                <wp:inline distT="0" distB="0" distL="0" distR="0" wp14:anchorId="7ABBFACA" wp14:editId="18911B7C">
                  <wp:extent cx="4657759" cy="590554"/>
                  <wp:effectExtent l="0" t="0" r="9525" b="0"/>
                  <wp:docPr id="4" name="Рисунок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57759" cy="5905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096BF15" w14:textId="1A99850D" w:rsidR="008278DE" w:rsidRPr="008278DE" w:rsidRDefault="008278DE" w:rsidP="00C21B8F">
            <w:pPr>
              <w:pStyle w:val="a2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 </w:t>
            </w:r>
            <w:proofErr w:type="gramStart"/>
            <w:r>
              <w:rPr>
                <w:lang w:val="en-US"/>
              </w:rPr>
              <w:t>X:=</w:t>
            </w:r>
            <w:proofErr w:type="gramEnd"/>
            <w:r>
              <w:rPr>
                <w:lang w:val="en-US"/>
              </w:rPr>
              <w:t xml:space="preserve"> 0.2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D77AD" w14:textId="540DAA45" w:rsidR="008278DE" w:rsidRDefault="008278DE" w:rsidP="00C21B8F">
            <w:pPr>
              <w:pStyle w:val="a2"/>
              <w:ind w:firstLine="0"/>
              <w:jc w:val="center"/>
            </w:pPr>
            <w:hyperlink w:anchor="_Результаты_расчетов" w:history="1">
              <w:r w:rsidRPr="00E610A0">
                <w:rPr>
                  <w:rStyle w:val="af0"/>
                </w:rPr>
                <w:t>См. пункт 6</w:t>
              </w:r>
            </w:hyperlink>
          </w:p>
        </w:tc>
      </w:tr>
      <w:tr w:rsidR="00CC650B" w:rsidRPr="005E327A" w14:paraId="239869BA" w14:textId="77777777" w:rsidTr="008278DE">
        <w:trPr>
          <w:trHeight w:val="1247"/>
        </w:trPr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1B5EFC" w14:textId="77777777" w:rsidR="00CC650B" w:rsidRPr="005E327A" w:rsidRDefault="00CC650B" w:rsidP="00C21B8F">
            <w:pPr>
              <w:pStyle w:val="af9"/>
              <w:numPr>
                <w:ilvl w:val="0"/>
                <w:numId w:val="35"/>
              </w:numPr>
              <w:ind w:left="470" w:hanging="357"/>
            </w:pP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C3C9B" w14:textId="77777777" w:rsidR="00CC650B" w:rsidRDefault="00CC650B" w:rsidP="00C21B8F">
            <w:pPr>
              <w:pStyle w:val="a2"/>
              <w:ind w:firstLine="0"/>
            </w:pPr>
            <w:r w:rsidRPr="00CC650B">
              <w:drawing>
                <wp:inline distT="0" distB="0" distL="0" distR="0" wp14:anchorId="0E2E1B97" wp14:editId="19E52E6C">
                  <wp:extent cx="4838735" cy="714380"/>
                  <wp:effectExtent l="0" t="0" r="0" b="9525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38735" cy="7143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317BA65" w14:textId="4FCBDFA9" w:rsidR="00CC650B" w:rsidRPr="00CC650B" w:rsidRDefault="00CC650B" w:rsidP="00C21B8F">
            <w:pPr>
              <w:pStyle w:val="a2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X:=</w:t>
            </w:r>
            <w:proofErr w:type="gramEnd"/>
            <w:r>
              <w:rPr>
                <w:lang w:val="en-US"/>
              </w:rPr>
              <w:t>0.3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568E28" w14:textId="4F711E1F" w:rsidR="00CC650B" w:rsidRDefault="00CC650B" w:rsidP="00C21B8F">
            <w:pPr>
              <w:pStyle w:val="a2"/>
              <w:ind w:firstLine="0"/>
              <w:jc w:val="center"/>
            </w:pPr>
            <w:hyperlink w:anchor="_Результаты_расчетов" w:history="1">
              <w:r w:rsidRPr="00E610A0">
                <w:rPr>
                  <w:rStyle w:val="af0"/>
                </w:rPr>
                <w:t>См. пункт 6</w:t>
              </w:r>
            </w:hyperlink>
          </w:p>
        </w:tc>
      </w:tr>
      <w:tr w:rsidR="00E610A0" w:rsidRPr="005E327A" w14:paraId="75ADA4A6" w14:textId="77777777" w:rsidTr="008278DE">
        <w:trPr>
          <w:trHeight w:val="1512"/>
        </w:trPr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83E74C4" w14:textId="77777777" w:rsidR="00E610A0" w:rsidRPr="00677CF4" w:rsidRDefault="00E610A0" w:rsidP="00C21B8F">
            <w:pPr>
              <w:pStyle w:val="af9"/>
              <w:numPr>
                <w:ilvl w:val="0"/>
                <w:numId w:val="35"/>
              </w:numPr>
              <w:ind w:left="470" w:hanging="357"/>
            </w:pP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DB07671" w14:textId="77777777" w:rsidR="00E610A0" w:rsidRDefault="008278DE" w:rsidP="00C21B8F">
            <w:pPr>
              <w:pStyle w:val="a2"/>
              <w:ind w:firstLine="0"/>
            </w:pPr>
            <w:r w:rsidRPr="008278DE">
              <w:drawing>
                <wp:inline distT="0" distB="0" distL="0" distR="0" wp14:anchorId="35B987BC" wp14:editId="0CE4393B">
                  <wp:extent cx="4274163" cy="628650"/>
                  <wp:effectExtent l="0" t="0" r="0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77394" cy="629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124237" w14:textId="3DBBA310" w:rsidR="008278DE" w:rsidRPr="008278DE" w:rsidRDefault="008278DE" w:rsidP="00C21B8F">
            <w:pPr>
              <w:pStyle w:val="a2"/>
              <w:ind w:firstLine="0"/>
              <w:rPr>
                <w:lang w:val="en-US"/>
              </w:rPr>
            </w:pPr>
            <w:proofErr w:type="gramStart"/>
            <w:r>
              <w:rPr>
                <w:lang w:val="en-US"/>
              </w:rPr>
              <w:t>X:=</w:t>
            </w:r>
            <w:proofErr w:type="gramEnd"/>
            <w:r>
              <w:rPr>
                <w:lang w:val="en-US"/>
              </w:rPr>
              <w:t>0.5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832EF7" w14:textId="77777777" w:rsidR="00E610A0" w:rsidRPr="005E327A" w:rsidRDefault="00000000" w:rsidP="00C21B8F">
            <w:pPr>
              <w:pStyle w:val="a2"/>
              <w:ind w:firstLine="0"/>
              <w:jc w:val="center"/>
              <w:rPr>
                <w:noProof/>
              </w:rPr>
            </w:pPr>
            <w:hyperlink w:anchor="_Результаты_расчетов" w:history="1">
              <w:r w:rsidR="00E610A0" w:rsidRPr="00E610A0">
                <w:rPr>
                  <w:rStyle w:val="af0"/>
                </w:rPr>
                <w:t>См. пункт 6</w:t>
              </w:r>
            </w:hyperlink>
          </w:p>
        </w:tc>
      </w:tr>
      <w:tr w:rsidR="00FB1410" w:rsidRPr="005E327A" w14:paraId="2559E311" w14:textId="77777777" w:rsidTr="008278DE">
        <w:trPr>
          <w:trHeight w:val="1512"/>
        </w:trPr>
        <w:tc>
          <w:tcPr>
            <w:tcW w:w="7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CC35E5" w14:textId="77777777" w:rsidR="00FB1410" w:rsidRPr="00677CF4" w:rsidRDefault="00FB1410" w:rsidP="00FB1410">
            <w:pPr>
              <w:pStyle w:val="af9"/>
              <w:numPr>
                <w:ilvl w:val="0"/>
                <w:numId w:val="35"/>
              </w:numPr>
              <w:ind w:left="470" w:hanging="357"/>
            </w:pPr>
          </w:p>
        </w:tc>
        <w:tc>
          <w:tcPr>
            <w:tcW w:w="78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C8E9A7" w14:textId="77777777" w:rsidR="00FB1410" w:rsidRDefault="00FB1410" w:rsidP="00FB1410">
            <w:pPr>
              <w:pStyle w:val="a2"/>
              <w:ind w:firstLine="0"/>
            </w:pPr>
            <w:r w:rsidRPr="005205B3">
              <w:drawing>
                <wp:inline distT="0" distB="0" distL="0" distR="0" wp14:anchorId="00B9AFEC" wp14:editId="6E9E9991">
                  <wp:extent cx="4762535" cy="685805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535" cy="685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23C7193" w14:textId="685FA995" w:rsidR="00FB1410" w:rsidRPr="00FB1410" w:rsidRDefault="00FB1410" w:rsidP="00FB1410">
            <w:pPr>
              <w:pStyle w:val="a2"/>
              <w:ind w:firstLine="0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  <w:proofErr w:type="gramStart"/>
            <w:r>
              <w:rPr>
                <w:lang w:val="en-US"/>
              </w:rPr>
              <w:t>X:=</w:t>
            </w:r>
            <w:proofErr w:type="gramEnd"/>
            <w:r>
              <w:rPr>
                <w:lang w:val="en-US"/>
              </w:rPr>
              <w:t>0.7</w:t>
            </w:r>
          </w:p>
        </w:tc>
        <w:tc>
          <w:tcPr>
            <w:tcW w:w="1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DDF701" w14:textId="32CDAB07" w:rsidR="00FB1410" w:rsidRDefault="00FB1410" w:rsidP="00FB1410">
            <w:pPr>
              <w:pStyle w:val="a2"/>
              <w:ind w:firstLine="0"/>
              <w:jc w:val="center"/>
            </w:pPr>
            <w:hyperlink w:anchor="_Результаты_расчетов" w:history="1">
              <w:r w:rsidRPr="00E610A0">
                <w:rPr>
                  <w:rStyle w:val="af0"/>
                </w:rPr>
                <w:t>См. пункт 6</w:t>
              </w:r>
            </w:hyperlink>
          </w:p>
        </w:tc>
      </w:tr>
    </w:tbl>
    <w:p w14:paraId="1855B010" w14:textId="77777777" w:rsidR="00E610A0" w:rsidRDefault="00E610A0" w:rsidP="00E610A0">
      <w:pPr>
        <w:pStyle w:val="ac"/>
      </w:pPr>
    </w:p>
    <w:bookmarkEnd w:id="69"/>
    <w:p w14:paraId="2A500CBD" w14:textId="77777777" w:rsidR="00677CF4" w:rsidRDefault="00677CF4" w:rsidP="009B5565">
      <w:pPr>
        <w:pStyle w:val="ac"/>
      </w:pPr>
    </w:p>
    <w:sectPr w:rsidR="00677CF4" w:rsidSect="00DF45B0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ABD58" w14:textId="77777777" w:rsidR="000338DA" w:rsidRDefault="000338DA" w:rsidP="007B2A1F">
      <w:r>
        <w:separator/>
      </w:r>
    </w:p>
  </w:endnote>
  <w:endnote w:type="continuationSeparator" w:id="0">
    <w:p w14:paraId="71BA6C40" w14:textId="77777777" w:rsidR="000338DA" w:rsidRDefault="000338DA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10E8E1" w14:textId="77777777" w:rsidR="00FB3985" w:rsidRDefault="00FB3985">
    <w:pPr>
      <w:pStyle w:val="af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5614A3" w14:textId="77777777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7962A760" w14:textId="77777777" w:rsidR="00FD6857" w:rsidRDefault="00FD6857">
    <w:pPr>
      <w:pStyle w:val="af3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F8789B" w14:textId="77777777" w:rsidR="00FB3985" w:rsidRDefault="00FB3985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B0B1ECA" w14:textId="77777777" w:rsidR="000338DA" w:rsidRDefault="000338DA" w:rsidP="007B2A1F">
      <w:r>
        <w:separator/>
      </w:r>
    </w:p>
  </w:footnote>
  <w:footnote w:type="continuationSeparator" w:id="0">
    <w:p w14:paraId="64FA9934" w14:textId="77777777" w:rsidR="000338DA" w:rsidRDefault="000338DA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21B5B8" w14:textId="77777777" w:rsidR="00FB3985" w:rsidRDefault="00FB3985">
    <w:pPr>
      <w:pStyle w:val="af1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E4770F" w14:textId="77777777" w:rsidR="00FB3985" w:rsidRDefault="00FB3985">
    <w:pPr>
      <w:pStyle w:val="af1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476B8A" w14:textId="77777777" w:rsidR="00FB3985" w:rsidRDefault="00FB3985">
    <w:pPr>
      <w:pStyle w:val="af1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D81F20"/>
    <w:multiLevelType w:val="hybridMultilevel"/>
    <w:tmpl w:val="F740F690"/>
    <w:lvl w:ilvl="0" w:tplc="0DBC63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633D75"/>
    <w:multiLevelType w:val="hybridMultilevel"/>
    <w:tmpl w:val="BD40BA5A"/>
    <w:lvl w:ilvl="0" w:tplc="0DBC63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D57259F"/>
    <w:multiLevelType w:val="hybridMultilevel"/>
    <w:tmpl w:val="33128224"/>
    <w:lvl w:ilvl="0" w:tplc="0DBC63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485B0843"/>
    <w:multiLevelType w:val="hybridMultilevel"/>
    <w:tmpl w:val="46B63BCA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9797E28"/>
    <w:multiLevelType w:val="hybridMultilevel"/>
    <w:tmpl w:val="2BEEC67A"/>
    <w:lvl w:ilvl="0" w:tplc="2000000F">
      <w:start w:val="1"/>
      <w:numFmt w:val="decimal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9917149"/>
    <w:multiLevelType w:val="hybridMultilevel"/>
    <w:tmpl w:val="24482BF2"/>
    <w:lvl w:ilvl="0" w:tplc="0DBC63C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BD4431"/>
    <w:multiLevelType w:val="hybridMultilevel"/>
    <w:tmpl w:val="82823F7E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816FF8"/>
    <w:multiLevelType w:val="hybridMultilevel"/>
    <w:tmpl w:val="A1386752"/>
    <w:lvl w:ilvl="0" w:tplc="2000000F">
      <w:start w:val="1"/>
      <w:numFmt w:val="decimal"/>
      <w:lvlText w:val="%1."/>
      <w:lvlJc w:val="left"/>
      <w:pPr>
        <w:ind w:left="720" w:hanging="360"/>
      </w:p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28" w15:restartNumberingAfterBreak="0">
    <w:nsid w:val="6F6E3012"/>
    <w:multiLevelType w:val="hybridMultilevel"/>
    <w:tmpl w:val="4BCA1BC6"/>
    <w:lvl w:ilvl="0" w:tplc="0DBC63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CD53A94"/>
    <w:multiLevelType w:val="hybridMultilevel"/>
    <w:tmpl w:val="BD40BA5A"/>
    <w:lvl w:ilvl="0" w:tplc="0DBC63CC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1535733221">
    <w:abstractNumId w:val="30"/>
  </w:num>
  <w:num w:numId="2" w16cid:durableId="1031078236">
    <w:abstractNumId w:val="26"/>
  </w:num>
  <w:num w:numId="3" w16cid:durableId="1702584482">
    <w:abstractNumId w:val="24"/>
  </w:num>
  <w:num w:numId="4" w16cid:durableId="1947272820">
    <w:abstractNumId w:val="3"/>
  </w:num>
  <w:num w:numId="5" w16cid:durableId="1346443708">
    <w:abstractNumId w:val="29"/>
  </w:num>
  <w:num w:numId="6" w16cid:durableId="149367734">
    <w:abstractNumId w:val="9"/>
  </w:num>
  <w:num w:numId="7" w16cid:durableId="760218400">
    <w:abstractNumId w:val="12"/>
  </w:num>
  <w:num w:numId="8" w16cid:durableId="588194906">
    <w:abstractNumId w:val="20"/>
  </w:num>
  <w:num w:numId="9" w16cid:durableId="1531600654">
    <w:abstractNumId w:val="27"/>
  </w:num>
  <w:num w:numId="10" w16cid:durableId="1435781674">
    <w:abstractNumId w:val="27"/>
  </w:num>
  <w:num w:numId="11" w16cid:durableId="1760716620">
    <w:abstractNumId w:val="0"/>
  </w:num>
  <w:num w:numId="12" w16cid:durableId="366950550">
    <w:abstractNumId w:val="22"/>
  </w:num>
  <w:num w:numId="13" w16cid:durableId="259527695">
    <w:abstractNumId w:val="19"/>
  </w:num>
  <w:num w:numId="14" w16cid:durableId="833452831">
    <w:abstractNumId w:val="23"/>
  </w:num>
  <w:num w:numId="15" w16cid:durableId="593365754">
    <w:abstractNumId w:val="17"/>
  </w:num>
  <w:num w:numId="16" w16cid:durableId="1230728622">
    <w:abstractNumId w:val="8"/>
  </w:num>
  <w:num w:numId="17" w16cid:durableId="2063208337">
    <w:abstractNumId w:val="11"/>
  </w:num>
  <w:num w:numId="18" w16cid:durableId="1586915200">
    <w:abstractNumId w:val="13"/>
  </w:num>
  <w:num w:numId="19" w16cid:durableId="1502888480">
    <w:abstractNumId w:val="7"/>
  </w:num>
  <w:num w:numId="20" w16cid:durableId="130707284">
    <w:abstractNumId w:val="13"/>
    <w:lvlOverride w:ilvl="0">
      <w:startOverride w:val="1"/>
    </w:lvlOverride>
  </w:num>
  <w:num w:numId="21" w16cid:durableId="1071778859">
    <w:abstractNumId w:val="7"/>
    <w:lvlOverride w:ilvl="0">
      <w:startOverride w:val="1"/>
    </w:lvlOverride>
  </w:num>
  <w:num w:numId="22" w16cid:durableId="2054619321">
    <w:abstractNumId w:val="13"/>
    <w:lvlOverride w:ilvl="0">
      <w:startOverride w:val="1"/>
    </w:lvlOverride>
  </w:num>
  <w:num w:numId="23" w16cid:durableId="1587231029">
    <w:abstractNumId w:val="4"/>
  </w:num>
  <w:num w:numId="24" w16cid:durableId="1525903040">
    <w:abstractNumId w:val="1"/>
  </w:num>
  <w:num w:numId="25" w16cid:durableId="328867300">
    <w:abstractNumId w:val="6"/>
  </w:num>
  <w:num w:numId="26" w16cid:durableId="1655136656">
    <w:abstractNumId w:val="18"/>
  </w:num>
  <w:num w:numId="27" w16cid:durableId="344286438">
    <w:abstractNumId w:val="5"/>
  </w:num>
  <w:num w:numId="28" w16cid:durableId="344409661">
    <w:abstractNumId w:val="28"/>
  </w:num>
  <w:num w:numId="29" w16cid:durableId="1692104135">
    <w:abstractNumId w:val="15"/>
  </w:num>
  <w:num w:numId="30" w16cid:durableId="857306164">
    <w:abstractNumId w:val="2"/>
  </w:num>
  <w:num w:numId="31" w16cid:durableId="1220097278">
    <w:abstractNumId w:val="31"/>
  </w:num>
  <w:num w:numId="32" w16cid:durableId="571892749">
    <w:abstractNumId w:val="16"/>
  </w:num>
  <w:num w:numId="33" w16cid:durableId="269820001">
    <w:abstractNumId w:val="25"/>
  </w:num>
  <w:num w:numId="34" w16cid:durableId="1858107998">
    <w:abstractNumId w:val="21"/>
  </w:num>
  <w:num w:numId="35" w16cid:durableId="741299509">
    <w:abstractNumId w:val="10"/>
  </w:num>
  <w:num w:numId="36" w16cid:durableId="601456602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64C1"/>
    <w:rsid w:val="00012F6C"/>
    <w:rsid w:val="00015F71"/>
    <w:rsid w:val="000207FD"/>
    <w:rsid w:val="000338DA"/>
    <w:rsid w:val="000366B5"/>
    <w:rsid w:val="00041573"/>
    <w:rsid w:val="00063303"/>
    <w:rsid w:val="000722CB"/>
    <w:rsid w:val="00074C1C"/>
    <w:rsid w:val="00076F66"/>
    <w:rsid w:val="00086C65"/>
    <w:rsid w:val="000946A3"/>
    <w:rsid w:val="00094AF3"/>
    <w:rsid w:val="000A172F"/>
    <w:rsid w:val="000A73FF"/>
    <w:rsid w:val="000B3935"/>
    <w:rsid w:val="000B6625"/>
    <w:rsid w:val="000C1EF4"/>
    <w:rsid w:val="000C36F8"/>
    <w:rsid w:val="000D43E6"/>
    <w:rsid w:val="000D4FE0"/>
    <w:rsid w:val="000D5983"/>
    <w:rsid w:val="000E0511"/>
    <w:rsid w:val="000E2459"/>
    <w:rsid w:val="000E3BDC"/>
    <w:rsid w:val="000F0F9E"/>
    <w:rsid w:val="000F41E8"/>
    <w:rsid w:val="00101E15"/>
    <w:rsid w:val="00104461"/>
    <w:rsid w:val="001056ED"/>
    <w:rsid w:val="00120309"/>
    <w:rsid w:val="00121C5D"/>
    <w:rsid w:val="00135319"/>
    <w:rsid w:val="0013657C"/>
    <w:rsid w:val="00137D01"/>
    <w:rsid w:val="00143F8A"/>
    <w:rsid w:val="0016170E"/>
    <w:rsid w:val="00165EFF"/>
    <w:rsid w:val="001667E1"/>
    <w:rsid w:val="00171000"/>
    <w:rsid w:val="001719F6"/>
    <w:rsid w:val="00171B9B"/>
    <w:rsid w:val="0017410F"/>
    <w:rsid w:val="00175CF6"/>
    <w:rsid w:val="001813D7"/>
    <w:rsid w:val="00185D44"/>
    <w:rsid w:val="00190F9E"/>
    <w:rsid w:val="001A72C2"/>
    <w:rsid w:val="001B7642"/>
    <w:rsid w:val="001B7D27"/>
    <w:rsid w:val="001C2763"/>
    <w:rsid w:val="001C7764"/>
    <w:rsid w:val="001E1D8C"/>
    <w:rsid w:val="001E3754"/>
    <w:rsid w:val="001E6814"/>
    <w:rsid w:val="001E6956"/>
    <w:rsid w:val="001E777C"/>
    <w:rsid w:val="0020584F"/>
    <w:rsid w:val="0020784E"/>
    <w:rsid w:val="00222717"/>
    <w:rsid w:val="00227C6C"/>
    <w:rsid w:val="00230A3E"/>
    <w:rsid w:val="00243FEB"/>
    <w:rsid w:val="00246D49"/>
    <w:rsid w:val="00250DCF"/>
    <w:rsid w:val="00250DE1"/>
    <w:rsid w:val="002559C3"/>
    <w:rsid w:val="00260145"/>
    <w:rsid w:val="0026106D"/>
    <w:rsid w:val="002637B2"/>
    <w:rsid w:val="00267271"/>
    <w:rsid w:val="00267DDC"/>
    <w:rsid w:val="00267EC0"/>
    <w:rsid w:val="00270A14"/>
    <w:rsid w:val="002950AC"/>
    <w:rsid w:val="002A2429"/>
    <w:rsid w:val="002A7864"/>
    <w:rsid w:val="002B41A2"/>
    <w:rsid w:val="002B64A1"/>
    <w:rsid w:val="002C50C0"/>
    <w:rsid w:val="002D0C87"/>
    <w:rsid w:val="002D1434"/>
    <w:rsid w:val="002D236B"/>
    <w:rsid w:val="002D7F4E"/>
    <w:rsid w:val="002E6D59"/>
    <w:rsid w:val="002F00FB"/>
    <w:rsid w:val="002F0A05"/>
    <w:rsid w:val="002F3D94"/>
    <w:rsid w:val="00306396"/>
    <w:rsid w:val="00314EDC"/>
    <w:rsid w:val="0032282F"/>
    <w:rsid w:val="00330623"/>
    <w:rsid w:val="00341A6D"/>
    <w:rsid w:val="003430FB"/>
    <w:rsid w:val="00344C64"/>
    <w:rsid w:val="00351E22"/>
    <w:rsid w:val="0036088B"/>
    <w:rsid w:val="003861D6"/>
    <w:rsid w:val="00393C64"/>
    <w:rsid w:val="0039786A"/>
    <w:rsid w:val="003A2791"/>
    <w:rsid w:val="003B1BF4"/>
    <w:rsid w:val="003B46D0"/>
    <w:rsid w:val="003B5BD9"/>
    <w:rsid w:val="003C1546"/>
    <w:rsid w:val="003D3580"/>
    <w:rsid w:val="003E2EDA"/>
    <w:rsid w:val="003F6388"/>
    <w:rsid w:val="003F7471"/>
    <w:rsid w:val="0040359C"/>
    <w:rsid w:val="00420DAB"/>
    <w:rsid w:val="00426DC7"/>
    <w:rsid w:val="00450614"/>
    <w:rsid w:val="0045095F"/>
    <w:rsid w:val="00452BA5"/>
    <w:rsid w:val="004612E0"/>
    <w:rsid w:val="00463306"/>
    <w:rsid w:val="0046507D"/>
    <w:rsid w:val="0047141F"/>
    <w:rsid w:val="0048264B"/>
    <w:rsid w:val="004856B8"/>
    <w:rsid w:val="004920F2"/>
    <w:rsid w:val="00492995"/>
    <w:rsid w:val="00496551"/>
    <w:rsid w:val="004B5D0C"/>
    <w:rsid w:val="004B7EB4"/>
    <w:rsid w:val="004D0CB1"/>
    <w:rsid w:val="004D462B"/>
    <w:rsid w:val="004D6FDE"/>
    <w:rsid w:val="004E2D44"/>
    <w:rsid w:val="004F2E54"/>
    <w:rsid w:val="00501FA8"/>
    <w:rsid w:val="00506713"/>
    <w:rsid w:val="0051026E"/>
    <w:rsid w:val="00517A6C"/>
    <w:rsid w:val="005205B3"/>
    <w:rsid w:val="00520C07"/>
    <w:rsid w:val="00520D89"/>
    <w:rsid w:val="00523911"/>
    <w:rsid w:val="00525FBF"/>
    <w:rsid w:val="00545259"/>
    <w:rsid w:val="00546E64"/>
    <w:rsid w:val="00555F7A"/>
    <w:rsid w:val="005612CE"/>
    <w:rsid w:val="00566E08"/>
    <w:rsid w:val="005670ED"/>
    <w:rsid w:val="00567A6F"/>
    <w:rsid w:val="00573013"/>
    <w:rsid w:val="00574724"/>
    <w:rsid w:val="005817F0"/>
    <w:rsid w:val="00581E2A"/>
    <w:rsid w:val="005851A7"/>
    <w:rsid w:val="0058556A"/>
    <w:rsid w:val="00591E74"/>
    <w:rsid w:val="005A69CE"/>
    <w:rsid w:val="005A7937"/>
    <w:rsid w:val="005A7CBA"/>
    <w:rsid w:val="005B0D85"/>
    <w:rsid w:val="005B6B33"/>
    <w:rsid w:val="005D1AB1"/>
    <w:rsid w:val="005D3A41"/>
    <w:rsid w:val="005D3C1D"/>
    <w:rsid w:val="005E755A"/>
    <w:rsid w:val="005F058C"/>
    <w:rsid w:val="005F5B1B"/>
    <w:rsid w:val="005F5D95"/>
    <w:rsid w:val="005F7271"/>
    <w:rsid w:val="00601CA5"/>
    <w:rsid w:val="006149ED"/>
    <w:rsid w:val="0062228E"/>
    <w:rsid w:val="00630517"/>
    <w:rsid w:val="00635B95"/>
    <w:rsid w:val="00642B40"/>
    <w:rsid w:val="0065030C"/>
    <w:rsid w:val="00657FAE"/>
    <w:rsid w:val="00661375"/>
    <w:rsid w:val="00661CA3"/>
    <w:rsid w:val="0067302A"/>
    <w:rsid w:val="00677CF4"/>
    <w:rsid w:val="00684B6F"/>
    <w:rsid w:val="0069292D"/>
    <w:rsid w:val="006A2693"/>
    <w:rsid w:val="006B2C99"/>
    <w:rsid w:val="006B37FE"/>
    <w:rsid w:val="006B3C36"/>
    <w:rsid w:val="006B3F46"/>
    <w:rsid w:val="006B709E"/>
    <w:rsid w:val="006D593A"/>
    <w:rsid w:val="006E0A9D"/>
    <w:rsid w:val="006E0EAE"/>
    <w:rsid w:val="006E4525"/>
    <w:rsid w:val="006F3D1B"/>
    <w:rsid w:val="00700CB5"/>
    <w:rsid w:val="00704A6F"/>
    <w:rsid w:val="00706813"/>
    <w:rsid w:val="00712448"/>
    <w:rsid w:val="00724A75"/>
    <w:rsid w:val="00731F64"/>
    <w:rsid w:val="00740430"/>
    <w:rsid w:val="00751AAE"/>
    <w:rsid w:val="00751D0A"/>
    <w:rsid w:val="007536DA"/>
    <w:rsid w:val="0075395F"/>
    <w:rsid w:val="00765636"/>
    <w:rsid w:val="00767662"/>
    <w:rsid w:val="007732AB"/>
    <w:rsid w:val="00775DF2"/>
    <w:rsid w:val="00790C1B"/>
    <w:rsid w:val="007A2778"/>
    <w:rsid w:val="007A43F0"/>
    <w:rsid w:val="007B2A1F"/>
    <w:rsid w:val="007C0D75"/>
    <w:rsid w:val="007C418F"/>
    <w:rsid w:val="007E0EB3"/>
    <w:rsid w:val="007E2D58"/>
    <w:rsid w:val="007E3A0F"/>
    <w:rsid w:val="007E7730"/>
    <w:rsid w:val="00800FC1"/>
    <w:rsid w:val="00802BA5"/>
    <w:rsid w:val="00803153"/>
    <w:rsid w:val="00812205"/>
    <w:rsid w:val="00815193"/>
    <w:rsid w:val="00817FF3"/>
    <w:rsid w:val="008278DE"/>
    <w:rsid w:val="00840CD0"/>
    <w:rsid w:val="00844474"/>
    <w:rsid w:val="00856494"/>
    <w:rsid w:val="00860A95"/>
    <w:rsid w:val="00867973"/>
    <w:rsid w:val="00872139"/>
    <w:rsid w:val="0088472A"/>
    <w:rsid w:val="008A2924"/>
    <w:rsid w:val="008B5115"/>
    <w:rsid w:val="008B6BAD"/>
    <w:rsid w:val="008D4CC1"/>
    <w:rsid w:val="008E4510"/>
    <w:rsid w:val="008E4BB1"/>
    <w:rsid w:val="008F225F"/>
    <w:rsid w:val="0090502D"/>
    <w:rsid w:val="00912CF8"/>
    <w:rsid w:val="00925618"/>
    <w:rsid w:val="009506F5"/>
    <w:rsid w:val="00952930"/>
    <w:rsid w:val="009546F0"/>
    <w:rsid w:val="00957F87"/>
    <w:rsid w:val="0096035C"/>
    <w:rsid w:val="009635A4"/>
    <w:rsid w:val="00963F5F"/>
    <w:rsid w:val="009654FE"/>
    <w:rsid w:val="00966C5A"/>
    <w:rsid w:val="00972D15"/>
    <w:rsid w:val="00972E94"/>
    <w:rsid w:val="0097352A"/>
    <w:rsid w:val="009777CA"/>
    <w:rsid w:val="009875AF"/>
    <w:rsid w:val="00995942"/>
    <w:rsid w:val="0099719B"/>
    <w:rsid w:val="009A5B92"/>
    <w:rsid w:val="009B0C8C"/>
    <w:rsid w:val="009B5565"/>
    <w:rsid w:val="009C3B83"/>
    <w:rsid w:val="009E19C5"/>
    <w:rsid w:val="009E1D5A"/>
    <w:rsid w:val="009F0AF0"/>
    <w:rsid w:val="009F4857"/>
    <w:rsid w:val="009F5E08"/>
    <w:rsid w:val="00A07ADD"/>
    <w:rsid w:val="00A10294"/>
    <w:rsid w:val="00A12346"/>
    <w:rsid w:val="00A213AD"/>
    <w:rsid w:val="00A247AA"/>
    <w:rsid w:val="00A25DB7"/>
    <w:rsid w:val="00A355A4"/>
    <w:rsid w:val="00A40A94"/>
    <w:rsid w:val="00A47DD5"/>
    <w:rsid w:val="00A51F3A"/>
    <w:rsid w:val="00A62B7E"/>
    <w:rsid w:val="00A63609"/>
    <w:rsid w:val="00A65FB5"/>
    <w:rsid w:val="00A667B8"/>
    <w:rsid w:val="00A91667"/>
    <w:rsid w:val="00A918AA"/>
    <w:rsid w:val="00A938EC"/>
    <w:rsid w:val="00A93EA6"/>
    <w:rsid w:val="00AA2276"/>
    <w:rsid w:val="00AB1728"/>
    <w:rsid w:val="00AB267C"/>
    <w:rsid w:val="00AB3649"/>
    <w:rsid w:val="00AB52A0"/>
    <w:rsid w:val="00AC0620"/>
    <w:rsid w:val="00AC60B0"/>
    <w:rsid w:val="00AC6DF1"/>
    <w:rsid w:val="00AC7A31"/>
    <w:rsid w:val="00AE4EBE"/>
    <w:rsid w:val="00AF5BC8"/>
    <w:rsid w:val="00AF7142"/>
    <w:rsid w:val="00B00DF6"/>
    <w:rsid w:val="00B0110B"/>
    <w:rsid w:val="00B01CBD"/>
    <w:rsid w:val="00B042F2"/>
    <w:rsid w:val="00B05A9A"/>
    <w:rsid w:val="00B2169B"/>
    <w:rsid w:val="00B25FA0"/>
    <w:rsid w:val="00B3237F"/>
    <w:rsid w:val="00B32FD2"/>
    <w:rsid w:val="00B40DA8"/>
    <w:rsid w:val="00B52587"/>
    <w:rsid w:val="00B53ECF"/>
    <w:rsid w:val="00B67FBF"/>
    <w:rsid w:val="00B7217F"/>
    <w:rsid w:val="00B73216"/>
    <w:rsid w:val="00B7433F"/>
    <w:rsid w:val="00B76AB3"/>
    <w:rsid w:val="00B911B6"/>
    <w:rsid w:val="00B9178F"/>
    <w:rsid w:val="00BB0DE8"/>
    <w:rsid w:val="00BB77B0"/>
    <w:rsid w:val="00BF0484"/>
    <w:rsid w:val="00BF1B83"/>
    <w:rsid w:val="00BF64D2"/>
    <w:rsid w:val="00C03EA6"/>
    <w:rsid w:val="00C11640"/>
    <w:rsid w:val="00C21B8F"/>
    <w:rsid w:val="00C23DBB"/>
    <w:rsid w:val="00C30C12"/>
    <w:rsid w:val="00C33BF0"/>
    <w:rsid w:val="00C345A1"/>
    <w:rsid w:val="00C36F66"/>
    <w:rsid w:val="00C42CF3"/>
    <w:rsid w:val="00C51DBE"/>
    <w:rsid w:val="00C539B7"/>
    <w:rsid w:val="00C54BD3"/>
    <w:rsid w:val="00C54C7E"/>
    <w:rsid w:val="00C55870"/>
    <w:rsid w:val="00C604E2"/>
    <w:rsid w:val="00C6668D"/>
    <w:rsid w:val="00C71A64"/>
    <w:rsid w:val="00C73004"/>
    <w:rsid w:val="00C93871"/>
    <w:rsid w:val="00CC019F"/>
    <w:rsid w:val="00CC650B"/>
    <w:rsid w:val="00CC7019"/>
    <w:rsid w:val="00CF0749"/>
    <w:rsid w:val="00D01EEA"/>
    <w:rsid w:val="00D033BC"/>
    <w:rsid w:val="00D118F8"/>
    <w:rsid w:val="00D12A01"/>
    <w:rsid w:val="00D1373D"/>
    <w:rsid w:val="00D152EE"/>
    <w:rsid w:val="00D17994"/>
    <w:rsid w:val="00D213D8"/>
    <w:rsid w:val="00D22C8A"/>
    <w:rsid w:val="00D26EAF"/>
    <w:rsid w:val="00D3217D"/>
    <w:rsid w:val="00D33681"/>
    <w:rsid w:val="00D421EB"/>
    <w:rsid w:val="00D442A4"/>
    <w:rsid w:val="00D51189"/>
    <w:rsid w:val="00D52F19"/>
    <w:rsid w:val="00D539E0"/>
    <w:rsid w:val="00D56170"/>
    <w:rsid w:val="00D56EC5"/>
    <w:rsid w:val="00D62386"/>
    <w:rsid w:val="00D6536F"/>
    <w:rsid w:val="00D7019F"/>
    <w:rsid w:val="00D809FB"/>
    <w:rsid w:val="00D94328"/>
    <w:rsid w:val="00D97C1B"/>
    <w:rsid w:val="00DA14FA"/>
    <w:rsid w:val="00DA1E52"/>
    <w:rsid w:val="00DA3B34"/>
    <w:rsid w:val="00DA3E7C"/>
    <w:rsid w:val="00DA5B18"/>
    <w:rsid w:val="00DA7129"/>
    <w:rsid w:val="00DB1CBB"/>
    <w:rsid w:val="00DB42EC"/>
    <w:rsid w:val="00DB6DA5"/>
    <w:rsid w:val="00DD7F39"/>
    <w:rsid w:val="00DE513A"/>
    <w:rsid w:val="00DE5D4D"/>
    <w:rsid w:val="00DE61B6"/>
    <w:rsid w:val="00DE7CBD"/>
    <w:rsid w:val="00DF2165"/>
    <w:rsid w:val="00DF45B0"/>
    <w:rsid w:val="00DF7B82"/>
    <w:rsid w:val="00E172F5"/>
    <w:rsid w:val="00E202E0"/>
    <w:rsid w:val="00E227B6"/>
    <w:rsid w:val="00E23D7B"/>
    <w:rsid w:val="00E311DD"/>
    <w:rsid w:val="00E35E52"/>
    <w:rsid w:val="00E460C5"/>
    <w:rsid w:val="00E46A6A"/>
    <w:rsid w:val="00E522CF"/>
    <w:rsid w:val="00E53C56"/>
    <w:rsid w:val="00E55E00"/>
    <w:rsid w:val="00E610A0"/>
    <w:rsid w:val="00E6176C"/>
    <w:rsid w:val="00E655DA"/>
    <w:rsid w:val="00E664C6"/>
    <w:rsid w:val="00E73594"/>
    <w:rsid w:val="00E75D46"/>
    <w:rsid w:val="00E811F4"/>
    <w:rsid w:val="00E82421"/>
    <w:rsid w:val="00E84FB4"/>
    <w:rsid w:val="00E91D66"/>
    <w:rsid w:val="00E93076"/>
    <w:rsid w:val="00E95D78"/>
    <w:rsid w:val="00EA2184"/>
    <w:rsid w:val="00EB6F7B"/>
    <w:rsid w:val="00EC2E1D"/>
    <w:rsid w:val="00EE1369"/>
    <w:rsid w:val="00EE32FD"/>
    <w:rsid w:val="00EE3FAD"/>
    <w:rsid w:val="00EE405B"/>
    <w:rsid w:val="00EF5C57"/>
    <w:rsid w:val="00F00038"/>
    <w:rsid w:val="00F0148A"/>
    <w:rsid w:val="00F0155E"/>
    <w:rsid w:val="00F0233F"/>
    <w:rsid w:val="00F1492E"/>
    <w:rsid w:val="00F2444C"/>
    <w:rsid w:val="00F32B5C"/>
    <w:rsid w:val="00F37296"/>
    <w:rsid w:val="00F41FE6"/>
    <w:rsid w:val="00F5094A"/>
    <w:rsid w:val="00F51C9E"/>
    <w:rsid w:val="00F7094F"/>
    <w:rsid w:val="00F71135"/>
    <w:rsid w:val="00F76CC8"/>
    <w:rsid w:val="00F77EE5"/>
    <w:rsid w:val="00F80E89"/>
    <w:rsid w:val="00F82225"/>
    <w:rsid w:val="00F85595"/>
    <w:rsid w:val="00F90518"/>
    <w:rsid w:val="00F90B8E"/>
    <w:rsid w:val="00F92336"/>
    <w:rsid w:val="00F92D94"/>
    <w:rsid w:val="00FA13E7"/>
    <w:rsid w:val="00FA211E"/>
    <w:rsid w:val="00FA2C5F"/>
    <w:rsid w:val="00FA5830"/>
    <w:rsid w:val="00FB0BF9"/>
    <w:rsid w:val="00FB1410"/>
    <w:rsid w:val="00FB3985"/>
    <w:rsid w:val="00FC04AD"/>
    <w:rsid w:val="00FC301A"/>
    <w:rsid w:val="00FD538F"/>
    <w:rsid w:val="00FD6857"/>
    <w:rsid w:val="00FF1377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D6157CE"/>
  <w15:chartTrackingRefBased/>
  <w15:docId w15:val="{94C0E424-2727-4113-B943-7C98CCC1A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1B7642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Times New Roman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character" w:styleId="af8">
    <w:name w:val="Emphasis"/>
    <w:uiPriority w:val="20"/>
    <w:qFormat/>
    <w:rsid w:val="00D421EB"/>
    <w:rPr>
      <w:i/>
      <w:iCs/>
    </w:rPr>
  </w:style>
  <w:style w:type="paragraph" w:customStyle="1" w:styleId="af9">
    <w:name w:val="Таблица"/>
    <w:basedOn w:val="a1"/>
    <w:qFormat/>
    <w:rsid w:val="001719F6"/>
    <w:pPr>
      <w:ind w:firstLine="0"/>
    </w:pPr>
  </w:style>
  <w:style w:type="character" w:styleId="afa">
    <w:name w:val="Placeholder Text"/>
    <w:uiPriority w:val="99"/>
    <w:semiHidden/>
    <w:rsid w:val="00041573"/>
    <w:rPr>
      <w:color w:val="808080"/>
    </w:rPr>
  </w:style>
  <w:style w:type="character" w:customStyle="1" w:styleId="mjx-char">
    <w:name w:val="mjx-char"/>
    <w:rsid w:val="00963F5F"/>
  </w:style>
  <w:style w:type="character" w:customStyle="1" w:styleId="mjxassistivemathml">
    <w:name w:val="mjx_assistive_mathml"/>
    <w:rsid w:val="00963F5F"/>
  </w:style>
  <w:style w:type="character" w:styleId="afb">
    <w:name w:val="Unresolved Mention"/>
    <w:uiPriority w:val="99"/>
    <w:semiHidden/>
    <w:unhideWhenUsed/>
    <w:rsid w:val="00520C07"/>
    <w:rPr>
      <w:color w:val="605E5C"/>
      <w:shd w:val="clear" w:color="auto" w:fill="E1DFDD"/>
    </w:rPr>
  </w:style>
  <w:style w:type="character" w:styleId="afc">
    <w:name w:val="FollowedHyperlink"/>
    <w:uiPriority w:val="99"/>
    <w:semiHidden/>
    <w:unhideWhenUsed/>
    <w:rsid w:val="00520C07"/>
    <w:rPr>
      <w:color w:val="954F72"/>
      <w:u w:val="single"/>
    </w:rPr>
  </w:style>
  <w:style w:type="character" w:styleId="afd">
    <w:name w:val="Strong"/>
    <w:uiPriority w:val="22"/>
    <w:qFormat/>
    <w:rsid w:val="00E311DD"/>
    <w:rPr>
      <w:b/>
      <w:bCs/>
    </w:rPr>
  </w:style>
  <w:style w:type="character" w:customStyle="1" w:styleId="aa">
    <w:name w:val="Без интервала Знак"/>
    <w:basedOn w:val="a3"/>
    <w:link w:val="a9"/>
    <w:uiPriority w:val="1"/>
    <w:rsid w:val="00F51C9E"/>
    <w:rPr>
      <w:rFonts w:ascii="Times New Roman" w:hAnsi="Times New Roman"/>
      <w:sz w:val="28"/>
      <w:szCs w:val="22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3226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oter" Target="footer3.xml"/><Relationship Id="rId10" Type="http://schemas.openxmlformats.org/officeDocument/2006/relationships/image" Target="media/image2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013C33-A521-41EE-8B0D-B242E1FEB3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1</Pages>
  <Words>1319</Words>
  <Characters>7520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822</CharactersWithSpaces>
  <SharedDoc>false</SharedDoc>
  <HLinks>
    <vt:vector size="138" baseType="variant">
      <vt:variant>
        <vt:i4>68420628</vt:i4>
      </vt:variant>
      <vt:variant>
        <vt:i4>174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71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68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65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62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59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56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53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68420628</vt:i4>
      </vt:variant>
      <vt:variant>
        <vt:i4>150</vt:i4>
      </vt:variant>
      <vt:variant>
        <vt:i4>0</vt:i4>
      </vt:variant>
      <vt:variant>
        <vt:i4>5</vt:i4>
      </vt:variant>
      <vt:variant>
        <vt:lpwstr/>
      </vt:variant>
      <vt:variant>
        <vt:lpwstr>_Результаты_расчетов</vt:lpwstr>
      </vt:variant>
      <vt:variant>
        <vt:i4>163844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9680099</vt:lpwstr>
      </vt:variant>
      <vt:variant>
        <vt:i4>163844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9680098</vt:lpwstr>
      </vt:variant>
      <vt:variant>
        <vt:i4>163844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9680097</vt:lpwstr>
      </vt:variant>
      <vt:variant>
        <vt:i4>163844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9680096</vt:lpwstr>
      </vt:variant>
      <vt:variant>
        <vt:i4>163844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9680095</vt:lpwstr>
      </vt:variant>
      <vt:variant>
        <vt:i4>163844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9680094</vt:lpwstr>
      </vt:variant>
      <vt:variant>
        <vt:i4>163844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9680093</vt:lpwstr>
      </vt:variant>
      <vt:variant>
        <vt:i4>163844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9680092</vt:lpwstr>
      </vt:variant>
      <vt:variant>
        <vt:i4>163844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9680091</vt:lpwstr>
      </vt:variant>
      <vt:variant>
        <vt:i4>163844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9680090</vt:lpwstr>
      </vt:variant>
      <vt:variant>
        <vt:i4>157291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9680089</vt:lpwstr>
      </vt:variant>
      <vt:variant>
        <vt:i4>157291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9680088</vt:lpwstr>
      </vt:variant>
      <vt:variant>
        <vt:i4>157291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9680087</vt:lpwstr>
      </vt:variant>
      <vt:variant>
        <vt:i4>157291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9680086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6</cp:revision>
  <cp:lastPrinted>2014-05-16T13:26:00Z</cp:lastPrinted>
  <dcterms:created xsi:type="dcterms:W3CDTF">2022-12-05T13:20:00Z</dcterms:created>
  <dcterms:modified xsi:type="dcterms:W3CDTF">2022-12-05T13:54:00Z</dcterms:modified>
</cp:coreProperties>
</file>